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37"/>
  </p:notesMasterIdLst>
  <p:sldIdLst>
    <p:sldId id="697" r:id="rId3"/>
    <p:sldId id="766" r:id="rId4"/>
    <p:sldId id="780" r:id="rId5"/>
    <p:sldId id="781" r:id="rId6"/>
    <p:sldId id="782" r:id="rId7"/>
    <p:sldId id="783" r:id="rId8"/>
    <p:sldId id="784" r:id="rId9"/>
    <p:sldId id="785" r:id="rId10"/>
    <p:sldId id="786" r:id="rId11"/>
    <p:sldId id="787" r:id="rId12"/>
    <p:sldId id="788" r:id="rId13"/>
    <p:sldId id="789" r:id="rId14"/>
    <p:sldId id="790" r:id="rId15"/>
    <p:sldId id="791" r:id="rId16"/>
    <p:sldId id="792" r:id="rId17"/>
    <p:sldId id="793" r:id="rId18"/>
    <p:sldId id="794" r:id="rId19"/>
    <p:sldId id="795" r:id="rId20"/>
    <p:sldId id="796" r:id="rId21"/>
    <p:sldId id="797" r:id="rId22"/>
    <p:sldId id="798" r:id="rId23"/>
    <p:sldId id="799" r:id="rId24"/>
    <p:sldId id="800" r:id="rId25"/>
    <p:sldId id="801" r:id="rId26"/>
    <p:sldId id="802" r:id="rId27"/>
    <p:sldId id="803" r:id="rId28"/>
    <p:sldId id="804" r:id="rId29"/>
    <p:sldId id="805" r:id="rId30"/>
    <p:sldId id="806" r:id="rId31"/>
    <p:sldId id="807" r:id="rId32"/>
    <p:sldId id="808" r:id="rId33"/>
    <p:sldId id="809" r:id="rId34"/>
    <p:sldId id="810" r:id="rId35"/>
    <p:sldId id="698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4472C4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13" autoAdjust="0"/>
    <p:restoredTop sz="83393" autoAdjust="0"/>
  </p:normalViewPr>
  <p:slideViewPr>
    <p:cSldViewPr snapToGrid="0">
      <p:cViewPr varScale="1">
        <p:scale>
          <a:sx n="137" d="100"/>
          <a:sy n="137" d="100"/>
        </p:scale>
        <p:origin x="2160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70425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EDC6593B-E1FA-479A-8618-9D12718ABEF5}" type="slidenum">
              <a:rPr altLang="zh-CN" sz="1200" b="0" smtClean="0">
                <a:ea typeface="仿宋_GB2312" pitchFamily="49" charset="-122"/>
              </a:rPr>
              <a:pPr/>
              <a:t>5</a:t>
            </a:fld>
            <a:endParaRPr lang="zh-CN" altLang="zh-CN" sz="1200" b="0">
              <a:ea typeface="仿宋_GB2312" pitchFamily="49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endParaRPr lang="zh-CN" altLang="zh-CN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57737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FBE0BA5B-7E68-48C1-ACC1-265D13F3ABE2}" type="slidenum">
              <a:rPr altLang="zh-CN" sz="1200" b="0" smtClean="0">
                <a:ea typeface="仿宋_GB2312" pitchFamily="49" charset="-122"/>
              </a:rPr>
              <a:pPr/>
              <a:t>20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49373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6419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0D823DE-9693-4944-9F7F-8FE2103A7842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9F5BADA-E6B5-49E1-A7ED-A1EDE70800DB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solidFill>
                <a:srgbClr val="FEFF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BCBA5FD9-F315-4FD0-B07B-4091736289CB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3A6995D-9342-4923-AC35-D002118FE82B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CC79F6C-B673-455A-BA21-671BE5C36851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F4B0FE7-8121-4875-82F3-65F0E2FE8F98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1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842047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864D933-C09B-4F06-8C28-F8ACAF0E46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charset="-122"/>
              </a:defRPr>
            </a:lvl1pPr>
          </a:lstStyle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/>
          </a:p>
        </p:txBody>
      </p:sp>
    </p:spTree>
    <p:extLst>
      <p:ext uri="{BB962C8B-B14F-4D97-AF65-F5344CB8AC3E}">
        <p14:creationId xmlns:p14="http://schemas.microsoft.com/office/powerpoint/2010/main" val="13779082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4182236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-10-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69" r:id="rId12"/>
    <p:sldLayoutId id="2147483770" r:id="rId13"/>
    <p:sldLayoutId id="2147483771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4.bin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2.wmf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9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>
            <a:extLst>
              <a:ext uri="{FF2B5EF4-FFF2-40B4-BE49-F238E27FC236}">
                <a16:creationId xmlns:a16="http://schemas.microsoft.com/office/drawing/2014/main" id="{1B77DDA8-09B2-4700-9134-5100EFF3B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22463"/>
            <a:ext cx="9144000" cy="3279775"/>
          </a:xfrm>
          <a:prstGeom prst="rect">
            <a:avLst/>
          </a:prstGeom>
          <a:solidFill>
            <a:srgbClr val="F6F6F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87A60C82-AE22-4D03-BA1E-C31AC2E77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8263"/>
            <a:ext cx="7772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r>
              <a:rPr kumimoji="1" lang="en-US" altLang="zh-CN" sz="37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1" lang="en-US" altLang="zh-CN" sz="37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</a:br>
            <a:endParaRPr kumimoji="1"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28" name="Text Box 3">
            <a:extLst>
              <a:ext uri="{FF2B5EF4-FFF2-40B4-BE49-F238E27FC236}">
                <a16:creationId xmlns:a16="http://schemas.microsoft.com/office/drawing/2014/main" id="{7B45F86E-C232-42B5-9752-AA5798F44D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538" y="12636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0" name="Text Box 5">
            <a:extLst>
              <a:ext uri="{FF2B5EF4-FFF2-40B4-BE49-F238E27FC236}">
                <a16:creationId xmlns:a16="http://schemas.microsoft.com/office/drawing/2014/main" id="{16ED65B2-0EC1-4D84-ABF0-145FD12BE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24828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zh-CN" sz="1800" b="0" i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1078" name="Text Box 6">
            <a:extLst>
              <a:ext uri="{FF2B5EF4-FFF2-40B4-BE49-F238E27FC236}">
                <a16:creationId xmlns:a16="http://schemas.microsoft.com/office/drawing/2014/main" id="{FEFF7594-2D3D-4968-A885-D42B36DC8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1128713"/>
            <a:ext cx="657225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buClr>
                <a:srgbClr val="CC0000"/>
              </a:buClr>
              <a:buSzPct val="50000"/>
              <a:buFont typeface="Monotype Sorts" panose="01010601010101010101" pitchFamily="2" charset="2"/>
              <a:buNone/>
              <a:defRPr/>
            </a:pPr>
            <a:r>
              <a:rPr kumimoji="1" lang="en-US" altLang="zh-CN" sz="36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[n][m]</a:t>
            </a:r>
            <a:endParaRPr kumimoji="1" lang="en-US" altLang="zh-CN" sz="3200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6567" name="Object 7"/>
          <p:cNvGraphicFramePr>
            <a:graphicFrameLocks/>
          </p:cNvGraphicFramePr>
          <p:nvPr/>
        </p:nvGraphicFramePr>
        <p:xfrm>
          <a:off x="514350" y="2155825"/>
          <a:ext cx="81534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rId3" imgW="3149600" imgH="1143000" progId="Equation.3">
                  <p:embed/>
                </p:oleObj>
              </mc:Choice>
              <mc:Fallback>
                <p:oleObj r:id="rId3" imgW="3149600" imgH="1143000" progId="Equation.3">
                  <p:embed/>
                  <p:pic>
                    <p:nvPicPr>
                      <p:cNvPr id="66567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155825"/>
                        <a:ext cx="81534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1080" name="Text Box 8">
            <a:extLst>
              <a:ext uri="{FF2B5EF4-FFF2-40B4-BE49-F238E27FC236}">
                <a16:creationId xmlns:a16="http://schemas.microsoft.com/office/drawing/2014/main" id="{3C2D093F-54CA-4E0C-9C75-B41C11A32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354638"/>
            <a:ext cx="7696200" cy="12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333399"/>
                </a:solidFill>
                <a:latin typeface="+mn-lt"/>
                <a:ea typeface="+mn-ea"/>
                <a:cs typeface="+mn-ea"/>
                <a:sym typeface="+mn-lt"/>
              </a:rPr>
              <a:t>设数组开始存放位置 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+mn-ea"/>
                <a:cs typeface="+mn-ea"/>
                <a:sym typeface="+mn-lt"/>
              </a:rPr>
              <a:t>LOC( 0, 0 ) = </a:t>
            </a:r>
            <a:r>
              <a:rPr lang="en-US" altLang="zh-CN" sz="3200" b="0" i="1" dirty="0">
                <a:solidFill>
                  <a:srgbClr val="333399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3200" b="0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lvl="1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LOC ( </a:t>
            </a:r>
            <a:r>
              <a:rPr lang="en-US" altLang="zh-CN" sz="3200" b="0" i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en-US" altLang="zh-CN" sz="3200" b="0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en-US" altLang="zh-CN" sz="3200" b="0" i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sz="3200" b="0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lang="en-US" altLang="zh-CN" sz="3200" b="0" i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3200" b="0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 +  </a:t>
            </a:r>
            <a:r>
              <a:rPr lang="en-US" altLang="zh-CN" sz="3200" b="0" i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en-US" altLang="zh-CN" sz="3200" b="0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lang="en-US" altLang="zh-CN" sz="3200" b="0" i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en-US" altLang="zh-CN" sz="3200" b="0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 + </a:t>
            </a:r>
            <a:r>
              <a:rPr lang="en-US" altLang="zh-CN" sz="3200" b="0" i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k</a:t>
            </a:r>
            <a:endParaRPr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4" name="Rectangle 9">
            <a:extLst>
              <a:ext uri="{FF2B5EF4-FFF2-40B4-BE49-F238E27FC236}">
                <a16:creationId xmlns:a16="http://schemas.microsoft.com/office/drawing/2014/main" id="{D288554A-8EF6-4E58-A984-F95A63515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82563"/>
            <a:ext cx="51800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二维数组的行序优先表示</a:t>
            </a:r>
          </a:p>
        </p:txBody>
      </p:sp>
    </p:spTree>
    <p:extLst>
      <p:ext uri="{BB962C8B-B14F-4D97-AF65-F5344CB8AC3E}">
        <p14:creationId xmlns:p14="http://schemas.microsoft.com/office/powerpoint/2010/main" val="206560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7108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>
            <a:extLst>
              <a:ext uri="{FF2B5EF4-FFF2-40B4-BE49-F238E27FC236}">
                <a16:creationId xmlns:a16="http://schemas.microsoft.com/office/drawing/2014/main" id="{2AED73D4-A48F-4D91-A0D2-A31059EFB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55825"/>
            <a:ext cx="9144000" cy="3657600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7587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450" y="2466975"/>
            <a:ext cx="32385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74" name="Rectangle 26">
            <a:extLst>
              <a:ext uri="{FF2B5EF4-FFF2-40B4-BE49-F238E27FC236}">
                <a16:creationId xmlns:a16="http://schemas.microsoft.com/office/drawing/2014/main" id="{F9F0399B-2296-424D-9F0E-0303C3AEC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" y="246063"/>
            <a:ext cx="27813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三维数组</a:t>
            </a:r>
          </a:p>
        </p:txBody>
      </p:sp>
      <p:sp>
        <p:nvSpPr>
          <p:cNvPr id="772123" name="Rectangle 27">
            <a:extLst>
              <a:ext uri="{FF2B5EF4-FFF2-40B4-BE49-F238E27FC236}">
                <a16:creationId xmlns:a16="http://schemas.microsoft.com/office/drawing/2014/main" id="{EF533043-6E20-44AB-BAC5-858E7494C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1508125"/>
            <a:ext cx="71342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buClr>
                <a:srgbClr val="CC0000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按页</a:t>
            </a: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行</a:t>
            </a: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列存放，页优先的顺序存储</a:t>
            </a:r>
            <a:r>
              <a:rPr kumimoji="1" lang="zh-CN" altLang="en-US" sz="28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graphicFrame>
        <p:nvGraphicFramePr>
          <p:cNvPr id="772099" name="Object 3"/>
          <p:cNvGraphicFramePr>
            <a:graphicFrameLocks/>
          </p:cNvGraphicFramePr>
          <p:nvPr/>
        </p:nvGraphicFramePr>
        <p:xfrm>
          <a:off x="714375" y="2633663"/>
          <a:ext cx="3276600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5" imgW="2738718" imgH="2008094" progId="Visio.Drawing.5">
                  <p:embed/>
                </p:oleObj>
              </mc:Choice>
              <mc:Fallback>
                <p:oleObj r:id="rId5" imgW="2738718" imgH="2008094" progId="Visio.Drawing.5">
                  <p:embed/>
                  <p:pic>
                    <p:nvPicPr>
                      <p:cNvPr id="77209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2633663"/>
                        <a:ext cx="3276600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724650" y="3228975"/>
            <a:ext cx="152400" cy="152400"/>
            <a:chOff x="4176" y="1008"/>
            <a:chExt cx="192" cy="192"/>
          </a:xfrm>
        </p:grpSpPr>
        <p:sp>
          <p:nvSpPr>
            <p:cNvPr id="53253" name="Line 5">
              <a:extLst>
                <a:ext uri="{FF2B5EF4-FFF2-40B4-BE49-F238E27FC236}">
                  <a16:creationId xmlns:a16="http://schemas.microsoft.com/office/drawing/2014/main" id="{90AB5EAC-97EE-41E0-B318-263D454C62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4" name="Line 6">
              <a:extLst>
                <a:ext uri="{FF2B5EF4-FFF2-40B4-BE49-F238E27FC236}">
                  <a16:creationId xmlns:a16="http://schemas.microsoft.com/office/drawing/2014/main" id="{1388D967-485D-4E27-B908-639253083F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695575" y="3243263"/>
            <a:ext cx="152400" cy="152400"/>
            <a:chOff x="4176" y="1008"/>
            <a:chExt cx="192" cy="192"/>
          </a:xfrm>
        </p:grpSpPr>
        <p:sp>
          <p:nvSpPr>
            <p:cNvPr id="53256" name="Line 8">
              <a:extLst>
                <a:ext uri="{FF2B5EF4-FFF2-40B4-BE49-F238E27FC236}">
                  <a16:creationId xmlns:a16="http://schemas.microsoft.com/office/drawing/2014/main" id="{D19C0A46-25E7-4DB7-A5B9-04A769DC3D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7" name="Line 9">
              <a:extLst>
                <a:ext uri="{FF2B5EF4-FFF2-40B4-BE49-F238E27FC236}">
                  <a16:creationId xmlns:a16="http://schemas.microsoft.com/office/drawing/2014/main" id="{A571C545-F236-427E-A95F-4649A94A2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657850" y="3914775"/>
            <a:ext cx="152400" cy="152400"/>
            <a:chOff x="4176" y="1008"/>
            <a:chExt cx="192" cy="192"/>
          </a:xfrm>
        </p:grpSpPr>
        <p:sp>
          <p:nvSpPr>
            <p:cNvPr id="53259" name="Line 11">
              <a:extLst>
                <a:ext uri="{FF2B5EF4-FFF2-40B4-BE49-F238E27FC236}">
                  <a16:creationId xmlns:a16="http://schemas.microsoft.com/office/drawing/2014/main" id="{99B4B366-0F3B-4609-A658-4315E1E161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0" name="Line 12">
              <a:extLst>
                <a:ext uri="{FF2B5EF4-FFF2-40B4-BE49-F238E27FC236}">
                  <a16:creationId xmlns:a16="http://schemas.microsoft.com/office/drawing/2014/main" id="{CCBD4D52-5F60-423B-A469-EC6050DA0F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857375" y="3700463"/>
            <a:ext cx="152400" cy="152400"/>
            <a:chOff x="4176" y="1008"/>
            <a:chExt cx="192" cy="192"/>
          </a:xfrm>
        </p:grpSpPr>
        <p:sp>
          <p:nvSpPr>
            <p:cNvPr id="53262" name="Line 14">
              <a:extLst>
                <a:ext uri="{FF2B5EF4-FFF2-40B4-BE49-F238E27FC236}">
                  <a16:creationId xmlns:a16="http://schemas.microsoft.com/office/drawing/2014/main" id="{0D79A13B-A6EB-447D-A86D-63CC449091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3" name="Line 15">
              <a:extLst>
                <a:ext uri="{FF2B5EF4-FFF2-40B4-BE49-F238E27FC236}">
                  <a16:creationId xmlns:a16="http://schemas.microsoft.com/office/drawing/2014/main" id="{42237243-7063-4D3B-B01E-DE76C4B315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2112" name="Line 16">
            <a:extLst>
              <a:ext uri="{FF2B5EF4-FFF2-40B4-BE49-F238E27FC236}">
                <a16:creationId xmlns:a16="http://schemas.microsoft.com/office/drawing/2014/main" id="{0F18577B-B521-4C69-93CE-CC0C975A90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19175" y="2709863"/>
            <a:ext cx="685800" cy="6858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3" name="Line 17">
            <a:extLst>
              <a:ext uri="{FF2B5EF4-FFF2-40B4-BE49-F238E27FC236}">
                <a16:creationId xmlns:a16="http://schemas.microsoft.com/office/drawing/2014/main" id="{97AB7790-4ED4-4C08-9461-ECA57B7357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90575" y="4081463"/>
            <a:ext cx="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4" name="Line 18">
            <a:extLst>
              <a:ext uri="{FF2B5EF4-FFF2-40B4-BE49-F238E27FC236}">
                <a16:creationId xmlns:a16="http://schemas.microsoft.com/office/drawing/2014/main" id="{6AC1AA93-9975-4719-98C0-C73A38EBDAC8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4975" y="4081463"/>
            <a:ext cx="68580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5" name="Line 19">
            <a:extLst>
              <a:ext uri="{FF2B5EF4-FFF2-40B4-BE49-F238E27FC236}">
                <a16:creationId xmlns:a16="http://schemas.microsoft.com/office/drawing/2014/main" id="{50BD608C-A33E-4398-A098-87A50295A9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53050" y="2695575"/>
            <a:ext cx="685800" cy="6858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6" name="Line 20">
            <a:extLst>
              <a:ext uri="{FF2B5EF4-FFF2-40B4-BE49-F238E27FC236}">
                <a16:creationId xmlns:a16="http://schemas.microsoft.com/office/drawing/2014/main" id="{B31B8B9D-1AF5-4109-ADB4-AFDA059E1F2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5850" y="4219575"/>
            <a:ext cx="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7" name="Line 21">
            <a:extLst>
              <a:ext uri="{FF2B5EF4-FFF2-40B4-BE49-F238E27FC236}">
                <a16:creationId xmlns:a16="http://schemas.microsoft.com/office/drawing/2014/main" id="{4CF36226-FA2F-4151-ADC8-F66841170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5450" y="5286375"/>
            <a:ext cx="68580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8" name="Text Box 22">
            <a:extLst>
              <a:ext uri="{FF2B5EF4-FFF2-40B4-BE49-F238E27FC236}">
                <a16:creationId xmlns:a16="http://schemas.microsoft.com/office/drawing/2014/main" id="{5024E4DF-9938-4099-A2C8-EFDB2E57C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2695575"/>
            <a:ext cx="49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①</a:t>
            </a:r>
          </a:p>
        </p:txBody>
      </p:sp>
      <p:sp>
        <p:nvSpPr>
          <p:cNvPr id="772119" name="Text Box 23">
            <a:extLst>
              <a:ext uri="{FF2B5EF4-FFF2-40B4-BE49-F238E27FC236}">
                <a16:creationId xmlns:a16="http://schemas.microsoft.com/office/drawing/2014/main" id="{8DC7182F-C6F1-4746-B29A-91C77A50C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2450" y="4371975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66"/>
                </a:solidFill>
                <a:latin typeface="+mn-lt"/>
                <a:ea typeface="+mn-ea"/>
                <a:cs typeface="+mn-ea"/>
                <a:sym typeface="+mn-lt"/>
              </a:rPr>
              <a:t>②</a:t>
            </a:r>
          </a:p>
        </p:txBody>
      </p:sp>
      <p:sp>
        <p:nvSpPr>
          <p:cNvPr id="772120" name="Text Box 24">
            <a:extLst>
              <a:ext uri="{FF2B5EF4-FFF2-40B4-BE49-F238E27FC236}">
                <a16:creationId xmlns:a16="http://schemas.microsoft.com/office/drawing/2014/main" id="{C938785D-293D-4BAA-8C17-1D4AAB833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5286375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339966"/>
                </a:solidFill>
                <a:latin typeface="+mn-lt"/>
                <a:ea typeface="+mn-ea"/>
                <a:cs typeface="+mn-ea"/>
                <a:sym typeface="+mn-lt"/>
              </a:rPr>
              <a:t>③</a:t>
            </a:r>
          </a:p>
        </p:txBody>
      </p:sp>
    </p:spTree>
    <p:extLst>
      <p:ext uri="{BB962C8B-B14F-4D97-AF65-F5344CB8AC3E}">
        <p14:creationId xmlns:p14="http://schemas.microsoft.com/office/powerpoint/2010/main" val="587695150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772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772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animBg="1"/>
      <p:bldP spid="772118" grpId="0" build="p" advAuto="0"/>
      <p:bldP spid="772119" grpId="0" build="p" advAuto="0"/>
      <p:bldP spid="772120" grpId="0" build="p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C99F12A-C1AB-4826-8AAA-8FFA66744EA0}"/>
              </a:ext>
            </a:extLst>
          </p:cNvPr>
          <p:cNvSpPr/>
          <p:nvPr/>
        </p:nvSpPr>
        <p:spPr bwMode="auto">
          <a:xfrm>
            <a:off x="0" y="2570163"/>
            <a:ext cx="9144000" cy="4287837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3122" name="Rectangle 2">
            <a:extLst>
              <a:ext uri="{FF2B5EF4-FFF2-40B4-BE49-F238E27FC236}">
                <a16:creationId xmlns:a16="http://schemas.microsoft.com/office/drawing/2014/main" id="{6B422FBC-09AC-48BF-85A6-E74210802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1196975"/>
            <a:ext cx="7486650" cy="13906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F"/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a[m1][m2] [m3]</a:t>
            </a: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各维元素个数为  </a:t>
            </a:r>
            <a:r>
              <a:rPr kumimoji="1" lang="en-US" altLang="zh-CN" b="0" i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b="0" baseline="-25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b="0" i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, m</a:t>
            </a:r>
            <a:r>
              <a:rPr kumimoji="1" lang="en-US" altLang="zh-CN" b="0" baseline="-25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b="0" i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, m</a:t>
            </a:r>
            <a:r>
              <a:rPr kumimoji="1" lang="en-US" altLang="zh-CN" b="0" baseline="-25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F"/>
              <a:defRPr/>
            </a:pPr>
            <a:endParaRPr kumimoji="1" lang="en-US" altLang="zh-CN" b="0" i="1" baseline="-2500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3300"/>
              </a:buClr>
              <a:buFont typeface="Wingdings" panose="05000000000000000000" pitchFamily="2" charset="2"/>
              <a:buChar char="F"/>
              <a:defRPr/>
            </a:pPr>
            <a:r>
              <a:rPr kumimoji="1"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下标为 </a:t>
            </a:r>
            <a:r>
              <a:rPr kumimoji="1" lang="en-US" altLang="zh-CN" b="0" i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0" baseline="-25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b="0" i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b="0" baseline="-25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b="0" i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b="0" baseline="-25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的数组元素的存储位置：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    </a:t>
            </a:r>
          </a:p>
        </p:txBody>
      </p:sp>
      <p:sp>
        <p:nvSpPr>
          <p:cNvPr id="773123" name="Text Box 3">
            <a:extLst>
              <a:ext uri="{FF2B5EF4-FFF2-40B4-BE49-F238E27FC236}">
                <a16:creationId xmlns:a16="http://schemas.microsoft.com/office/drawing/2014/main" id="{B7B54D24-313B-40C5-9DF2-54D754C5F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168650"/>
            <a:ext cx="6426200" cy="1301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LOC (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 + 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kumimoji="1" lang="zh-CN" altLang="en-US" sz="3600" b="0" i="1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*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*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+ 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* m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1" lang="en-US" altLang="zh-CN" sz="3600" b="0" i="1" dirty="0">
                <a:latin typeface="+mn-lt"/>
                <a:ea typeface="+mn-ea"/>
                <a:cs typeface="+mn-ea"/>
                <a:sym typeface="+mn-lt"/>
              </a:rPr>
              <a:t>+ i</a:t>
            </a:r>
            <a:r>
              <a:rPr kumimoji="1" lang="en-US" altLang="zh-CN" sz="3600" b="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endParaRPr kumimoji="1"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6" name="AutoShape 4">
            <a:extLst>
              <a:ext uri="{FF2B5EF4-FFF2-40B4-BE49-F238E27FC236}">
                <a16:creationId xmlns:a16="http://schemas.microsoft.com/office/drawing/2014/main" id="{242BC13B-D904-4ED0-9378-B75204F865A5}"/>
              </a:ext>
            </a:extLst>
          </p:cNvPr>
          <p:cNvSpPr>
            <a:spLocks/>
          </p:cNvSpPr>
          <p:nvPr/>
        </p:nvSpPr>
        <p:spPr bwMode="auto">
          <a:xfrm rot="16200000">
            <a:off x="2782888" y="3606800"/>
            <a:ext cx="228600" cy="1943100"/>
          </a:xfrm>
          <a:prstGeom prst="leftBrace">
            <a:avLst>
              <a:gd name="adj1" fmla="val 70755"/>
              <a:gd name="adj2" fmla="val 50000"/>
            </a:avLst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7" name="Text Box 5">
            <a:extLst>
              <a:ext uri="{FF2B5EF4-FFF2-40B4-BE49-F238E27FC236}">
                <a16:creationId xmlns:a16="http://schemas.microsoft.com/office/drawing/2014/main" id="{74E36EDC-D776-4CF6-9A97-B4168DBD6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1225" y="4741863"/>
            <a:ext cx="1433513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前</a:t>
            </a:r>
            <a:r>
              <a:rPr lang="en-US" altLang="zh-CN" b="0" i="1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页总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元素个数</a:t>
            </a:r>
          </a:p>
        </p:txBody>
      </p:sp>
      <p:sp>
        <p:nvSpPr>
          <p:cNvPr id="54278" name="AutoShape 6">
            <a:extLst>
              <a:ext uri="{FF2B5EF4-FFF2-40B4-BE49-F238E27FC236}">
                <a16:creationId xmlns:a16="http://schemas.microsoft.com/office/drawing/2014/main" id="{9C3D28DB-D218-4D38-ABEA-D9B4C57771AD}"/>
              </a:ext>
            </a:extLst>
          </p:cNvPr>
          <p:cNvSpPr>
            <a:spLocks/>
          </p:cNvSpPr>
          <p:nvPr/>
        </p:nvSpPr>
        <p:spPr bwMode="auto">
          <a:xfrm rot="16200000">
            <a:off x="4840288" y="4025900"/>
            <a:ext cx="228600" cy="1104900"/>
          </a:xfrm>
          <a:prstGeom prst="leftBrace">
            <a:avLst>
              <a:gd name="adj1" fmla="val 40233"/>
              <a:gd name="adj2" fmla="val 50000"/>
            </a:avLst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9" name="Text Box 7">
            <a:extLst>
              <a:ext uri="{FF2B5EF4-FFF2-40B4-BE49-F238E27FC236}">
                <a16:creationId xmlns:a16="http://schemas.microsoft.com/office/drawing/2014/main" id="{84E64F29-8D38-43D1-A675-91A3216DE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588" y="4616450"/>
            <a:ext cx="155575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lang="en-US" altLang="zh-CN" b="0" i="1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页的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前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baseline="-25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行总元素个数</a:t>
            </a:r>
          </a:p>
        </p:txBody>
      </p:sp>
      <p:sp>
        <p:nvSpPr>
          <p:cNvPr id="54280" name="Text Box 8">
            <a:extLst>
              <a:ext uri="{FF2B5EF4-FFF2-40B4-BE49-F238E27FC236}">
                <a16:creationId xmlns:a16="http://schemas.microsoft.com/office/drawing/2014/main" id="{5C281486-82F1-48CB-A544-B47A94152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4645025"/>
            <a:ext cx="181610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第 </a:t>
            </a:r>
            <a:r>
              <a:rPr lang="en-US" altLang="zh-CN" b="0" i="1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行前 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baseline="-25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列元素个数</a:t>
            </a:r>
          </a:p>
        </p:txBody>
      </p:sp>
      <p:sp>
        <p:nvSpPr>
          <p:cNvPr id="54281" name="Rectangle 9">
            <a:extLst>
              <a:ext uri="{FF2B5EF4-FFF2-40B4-BE49-F238E27FC236}">
                <a16:creationId xmlns:a16="http://schemas.microsoft.com/office/drawing/2014/main" id="{56554936-7BEF-4171-9266-0C59FFF49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0188"/>
            <a:ext cx="2781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三维数组</a:t>
            </a:r>
          </a:p>
        </p:txBody>
      </p:sp>
    </p:spTree>
    <p:extLst>
      <p:ext uri="{BB962C8B-B14F-4D97-AF65-F5344CB8AC3E}">
        <p14:creationId xmlns:p14="http://schemas.microsoft.com/office/powerpoint/2010/main" val="107304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329DFFA6-2A9C-4737-98B2-3FE3CA13407D}"/>
              </a:ext>
            </a:extLst>
          </p:cNvPr>
          <p:cNvSpPr/>
          <p:nvPr/>
        </p:nvSpPr>
        <p:spPr bwMode="auto">
          <a:xfrm>
            <a:off x="0" y="2570163"/>
            <a:ext cx="9144000" cy="4287837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4146" name="Rectangle 2">
            <a:extLst>
              <a:ext uri="{FF2B5EF4-FFF2-40B4-BE49-F238E27FC236}">
                <a16:creationId xmlns:a16="http://schemas.microsoft.com/office/drawing/2014/main" id="{30866222-2F7D-4B61-AC91-69A15592C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006475"/>
            <a:ext cx="836295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028700" lvl="1" indent="-5715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CN" sz="36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各维元素个数为  </a:t>
            </a:r>
            <a:r>
              <a:rPr kumimoji="1" lang="en-US" altLang="zh-CN" sz="28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b="0" i="1" dirty="0">
                <a:latin typeface="+mn-lt"/>
                <a:ea typeface="+mn-ea"/>
                <a:cs typeface="+mn-ea"/>
                <a:sym typeface="+mn-lt"/>
              </a:rPr>
              <a:t>, m</a:t>
            </a:r>
            <a:r>
              <a:rPr kumimoji="1"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1" dirty="0">
                <a:latin typeface="+mn-lt"/>
                <a:ea typeface="+mn-ea"/>
                <a:cs typeface="+mn-ea"/>
                <a:sym typeface="+mn-lt"/>
              </a:rPr>
              <a:t>, m</a:t>
            </a:r>
            <a:r>
              <a:rPr kumimoji="1"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2800" b="0" i="1" dirty="0">
                <a:latin typeface="+mn-lt"/>
                <a:ea typeface="+mn-ea"/>
                <a:cs typeface="+mn-ea"/>
                <a:sym typeface="+mn-lt"/>
              </a:rPr>
              <a:t>, …, </a:t>
            </a:r>
            <a:r>
              <a:rPr kumimoji="1" lang="en-US" altLang="zh-CN" sz="2800" b="0" i="1" dirty="0" err="1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2800" b="0" i="1" baseline="-25000" dirty="0" err="1">
                <a:latin typeface="+mn-lt"/>
                <a:ea typeface="+mn-ea"/>
                <a:cs typeface="+mn-ea"/>
                <a:sym typeface="+mn-lt"/>
              </a:rPr>
              <a:t>n</a:t>
            </a:r>
            <a:endParaRPr kumimoji="1" lang="en-US" altLang="zh-CN" sz="2800" b="0" i="1" baseline="-25000" dirty="0">
              <a:latin typeface="+mn-lt"/>
              <a:ea typeface="+mn-ea"/>
              <a:cs typeface="+mn-ea"/>
              <a:sym typeface="+mn-lt"/>
            </a:endParaRPr>
          </a:p>
          <a:p>
            <a:pPr marL="914400" lvl="1" indent="-4572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下标为 </a:t>
            </a:r>
            <a:r>
              <a:rPr kumimoji="1" lang="en-US" altLang="zh-CN" sz="2800" b="0" i="1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b="0" i="1" dirty="0"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1" dirty="0"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2800" b="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2800" b="0" i="1" dirty="0">
                <a:latin typeface="+mn-lt"/>
                <a:ea typeface="+mn-ea"/>
                <a:cs typeface="+mn-ea"/>
                <a:sym typeface="+mn-lt"/>
              </a:rPr>
              <a:t>, …, i</a:t>
            </a:r>
            <a:r>
              <a:rPr kumimoji="1" lang="en-US" altLang="zh-CN" sz="2800" b="0" i="1" baseline="-2500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的数组元素的存储位置： </a:t>
            </a:r>
          </a:p>
        </p:txBody>
      </p:sp>
      <p:graphicFrame>
        <p:nvGraphicFramePr>
          <p:cNvPr id="69636" name="Object 3"/>
          <p:cNvGraphicFramePr>
            <a:graphicFrameLocks/>
          </p:cNvGraphicFramePr>
          <p:nvPr/>
        </p:nvGraphicFramePr>
        <p:xfrm>
          <a:off x="263525" y="2852738"/>
          <a:ext cx="87503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r:id="rId3" imgW="2705100" imgH="965200" progId="Equation.3">
                  <p:embed/>
                </p:oleObj>
              </mc:Choice>
              <mc:Fallback>
                <p:oleObj r:id="rId3" imgW="2705100" imgH="965200" progId="Equation.3">
                  <p:embed/>
                  <p:pic>
                    <p:nvPicPr>
                      <p:cNvPr id="69636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" y="2852738"/>
                        <a:ext cx="875030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4">
            <a:extLst>
              <a:ext uri="{FF2B5EF4-FFF2-40B4-BE49-F238E27FC236}">
                <a16:creationId xmlns:a16="http://schemas.microsoft.com/office/drawing/2014/main" id="{884C3241-6ADF-4663-AC07-9D049243D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7963"/>
            <a:ext cx="27813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维数组</a:t>
            </a:r>
          </a:p>
        </p:txBody>
      </p:sp>
    </p:spTree>
    <p:extLst>
      <p:ext uri="{BB962C8B-B14F-4D97-AF65-F5344CB8AC3E}">
        <p14:creationId xmlns:p14="http://schemas.microsoft.com/office/powerpoint/2010/main" val="25428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FF15925-AEBD-4CBF-91E3-A48AF3595ACC}"/>
              </a:ext>
            </a:extLst>
          </p:cNvPr>
          <p:cNvSpPr/>
          <p:nvPr/>
        </p:nvSpPr>
        <p:spPr bwMode="auto">
          <a:xfrm>
            <a:off x="0" y="1916113"/>
            <a:ext cx="9144000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75170" name="Object 2"/>
          <p:cNvGraphicFramePr>
            <a:graphicFrameLocks/>
          </p:cNvGraphicFramePr>
          <p:nvPr/>
        </p:nvGraphicFramePr>
        <p:xfrm>
          <a:off x="525463" y="2332038"/>
          <a:ext cx="80772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r:id="rId3" imgW="3048000" imgH="457200" progId="Equation.3">
                  <p:embed/>
                </p:oleObj>
              </mc:Choice>
              <mc:Fallback>
                <p:oleObj r:id="rId3" imgW="3048000" imgH="457200" progId="Equation.3">
                  <p:embed/>
                  <p:pic>
                    <p:nvPicPr>
                      <p:cNvPr id="77517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2332038"/>
                        <a:ext cx="80772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5171" name="Object 3"/>
          <p:cNvGraphicFramePr>
            <a:graphicFrameLocks/>
          </p:cNvGraphicFramePr>
          <p:nvPr/>
        </p:nvGraphicFramePr>
        <p:xfrm>
          <a:off x="533400" y="3894138"/>
          <a:ext cx="80772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r:id="rId5" imgW="1727200" imgH="228600" progId="Equation.3">
                  <p:embed/>
                </p:oleObj>
              </mc:Choice>
              <mc:Fallback>
                <p:oleObj r:id="rId5" imgW="1727200" imgH="228600" progId="Equation.3">
                  <p:embed/>
                  <p:pic>
                    <p:nvPicPr>
                      <p:cNvPr id="775171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94138"/>
                        <a:ext cx="80772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4">
            <a:extLst>
              <a:ext uri="{FF2B5EF4-FFF2-40B4-BE49-F238E27FC236}">
                <a16:creationId xmlns:a16="http://schemas.microsoft.com/office/drawing/2014/main" id="{98E31064-C159-4925-B750-18E9F0287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7963"/>
            <a:ext cx="27813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维数组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2862304-06B1-4791-8D92-6A8A172CC170}"/>
              </a:ext>
            </a:extLst>
          </p:cNvPr>
          <p:cNvSpPr/>
          <p:nvPr/>
        </p:nvSpPr>
        <p:spPr bwMode="auto">
          <a:xfrm>
            <a:off x="468313" y="3597275"/>
            <a:ext cx="8069262" cy="460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69982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7FD092D-D3A1-4DEE-8B4C-06A9B1122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1562100"/>
            <a:ext cx="8591550" cy="1477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有一个二维数组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按行优先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顺序存储，假设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[0][0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存放位置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644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(10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[2][2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存放位置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676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(10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每个元素占一个空间，问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[3][3]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(10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存放在什么位置？脚注</a:t>
            </a:r>
            <a:r>
              <a:rPr lang="en-US" altLang="zh-CN" b="0" baseline="-30000" dirty="0">
                <a:latin typeface="+mn-lt"/>
                <a:ea typeface="+mn-ea"/>
                <a:cs typeface="+mn-ea"/>
                <a:sym typeface="+mn-lt"/>
              </a:rPr>
              <a:t>(10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表示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进制表示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6195" name="Rectangle 3">
            <a:extLst>
              <a:ext uri="{FF2B5EF4-FFF2-40B4-BE49-F238E27FC236}">
                <a16:creationId xmlns:a16="http://schemas.microsoft.com/office/drawing/2014/main" id="{A7D2E4C2-325F-4BF4-B535-B92E86A58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3290888"/>
            <a:ext cx="8591550" cy="1938337"/>
          </a:xfrm>
          <a:prstGeom prst="rect">
            <a:avLst/>
          </a:prstGeom>
          <a:solidFill>
            <a:srgbClr val="B6D2EA"/>
          </a:solidFill>
          <a:ln>
            <a:noFill/>
          </a:ln>
        </p:spPr>
        <p:txBody>
          <a:bodyPr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数组元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[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][j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存放在起始地址为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 j )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存储单元中</a:t>
            </a:r>
          </a:p>
          <a:p>
            <a:pPr algn="just">
              <a:buFont typeface="Arial" panose="020B0604020202020204" pitchFamily="34" charset="0"/>
              <a:buNone/>
              <a:defRPr/>
            </a:pP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algn="just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∵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 2, 2 ) =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 0, 0 ) + 2 * n + 2 = 644 + 2 * n + 2 = 676.</a:t>
            </a:r>
          </a:p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∴ n = ( 676 - 2 - 644 ) / 2 = 15</a:t>
            </a:r>
          </a:p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∴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 3, 3 ) =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( 0, 0 ) + 3 * 15 + 3 = 644 + 45 + 3 = 692.</a:t>
            </a:r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D6BE1567-AEC2-41B3-84CA-5D7779A0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587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1298783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761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2AD8385-A6EC-4960-A7C3-AC01DA472679}"/>
              </a:ext>
            </a:extLst>
          </p:cNvPr>
          <p:cNvSpPr/>
          <p:nvPr/>
        </p:nvSpPr>
        <p:spPr bwMode="auto">
          <a:xfrm>
            <a:off x="576263" y="1893888"/>
            <a:ext cx="8135937" cy="2178050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7A624B2C-6AA3-41DE-86F8-2D440F9A4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8" y="1893888"/>
            <a:ext cx="7993062" cy="201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有二维数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[10,20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其每个元素占两个字节， 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[0][0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存储地址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10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若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按行优先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顺序存储，则元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[6,6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存储地址为</a:t>
            </a:r>
            <a:r>
              <a:rPr lang="zh-CN" altLang="en-US" b="0" u="sng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按列优先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顺序存储，元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A[6,6]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存储地址为</a:t>
            </a:r>
            <a:r>
              <a:rPr lang="zh-CN" altLang="en-US" b="0" u="sng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。 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414584B-9F2C-4472-B10C-762390BE0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1925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77220" name="Rectangle 4">
            <a:extLst>
              <a:ext uri="{FF2B5EF4-FFF2-40B4-BE49-F238E27FC236}">
                <a16:creationId xmlns:a16="http://schemas.microsoft.com/office/drawing/2014/main" id="{0468EC72-0021-481E-80C8-FD37DE457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7" y="2894013"/>
            <a:ext cx="650875" cy="5238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52</a:t>
            </a:r>
          </a:p>
        </p:txBody>
      </p:sp>
      <p:sp>
        <p:nvSpPr>
          <p:cNvPr id="777221" name="Rectangle 5">
            <a:extLst>
              <a:ext uri="{FF2B5EF4-FFF2-40B4-BE49-F238E27FC236}">
                <a16:creationId xmlns:a16="http://schemas.microsoft.com/office/drawing/2014/main" id="{E27B3184-3003-421E-9493-5A09C2DA4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8941" y="3346884"/>
            <a:ext cx="649288" cy="52546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32</a:t>
            </a:r>
          </a:p>
        </p:txBody>
      </p:sp>
      <p:sp>
        <p:nvSpPr>
          <p:cNvPr id="777222" name="Rectangle 6">
            <a:extLst>
              <a:ext uri="{FF2B5EF4-FFF2-40B4-BE49-F238E27FC236}">
                <a16:creationId xmlns:a16="http://schemas.microsoft.com/office/drawing/2014/main" id="{F3590AF1-230C-455A-9645-E2ACAB7381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3" y="4297363"/>
            <a:ext cx="3959225" cy="523875"/>
          </a:xfrm>
          <a:prstGeom prst="rect">
            <a:avLst/>
          </a:prstGeom>
          <a:solidFill>
            <a:srgbClr val="CCCCFF"/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(6*20+6)*2+100=352</a:t>
            </a:r>
          </a:p>
        </p:txBody>
      </p:sp>
      <p:sp>
        <p:nvSpPr>
          <p:cNvPr id="777223" name="Rectangle 7">
            <a:extLst>
              <a:ext uri="{FF2B5EF4-FFF2-40B4-BE49-F238E27FC236}">
                <a16:creationId xmlns:a16="http://schemas.microsoft.com/office/drawing/2014/main" id="{5B6DC139-0B4A-4C68-936D-6639240F1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297363"/>
            <a:ext cx="3889375" cy="523875"/>
          </a:xfrm>
          <a:prstGeom prst="rect">
            <a:avLst/>
          </a:prstGeom>
          <a:solidFill>
            <a:srgbClr val="CCCCFF"/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(6*10+6)*2+100=232</a:t>
            </a:r>
          </a:p>
        </p:txBody>
      </p:sp>
      <p:sp>
        <p:nvSpPr>
          <p:cNvPr id="10" name="Shape 26">
            <a:extLst>
              <a:ext uri="{FF2B5EF4-FFF2-40B4-BE49-F238E27FC236}">
                <a16:creationId xmlns:a16="http://schemas.microsoft.com/office/drawing/2014/main" id="{9BFC5556-385D-4587-898D-841E478BCDCB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40117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20" grpId="0"/>
      <p:bldP spid="777221" grpId="0"/>
      <p:bldP spid="777222" grpId="0" animBg="1"/>
      <p:bldP spid="7772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6">
            <a:extLst>
              <a:ext uri="{FF2B5EF4-FFF2-40B4-BE49-F238E27FC236}">
                <a16:creationId xmlns:a16="http://schemas.microsoft.com/office/drawing/2014/main" id="{A4169C1E-D3D3-4AFE-9097-8B75528E6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6150" y="239713"/>
            <a:ext cx="53244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特殊矩阵的压缩存储</a:t>
            </a:r>
          </a:p>
        </p:txBody>
      </p:sp>
      <p:grpSp>
        <p:nvGrpSpPr>
          <p:cNvPr id="73731" name="组合 24"/>
          <p:cNvGrpSpPr>
            <a:grpSpLocks/>
          </p:cNvGrpSpPr>
          <p:nvPr/>
        </p:nvGrpSpPr>
        <p:grpSpPr bwMode="auto">
          <a:xfrm>
            <a:off x="827088" y="1474788"/>
            <a:ext cx="487362" cy="584200"/>
            <a:chOff x="685009" y="1514252"/>
            <a:chExt cx="365522" cy="438150"/>
          </a:xfrm>
        </p:grpSpPr>
        <p:sp>
          <p:nvSpPr>
            <p:cNvPr id="26" name="Flowchart: Off-page Connector 108">
              <a:extLst>
                <a:ext uri="{FF2B5EF4-FFF2-40B4-BE49-F238E27FC236}">
                  <a16:creationId xmlns:a16="http://schemas.microsoft.com/office/drawing/2014/main" id="{6409757E-D7D2-49F9-A98C-D6BB24CAC5BD}"/>
                </a:ext>
              </a:extLst>
            </p:cNvPr>
            <p:cNvSpPr/>
            <p:nvPr/>
          </p:nvSpPr>
          <p:spPr bwMode="auto">
            <a:xfrm>
              <a:off x="704059" y="1529730"/>
              <a:ext cx="317897" cy="422672"/>
            </a:xfrm>
            <a:prstGeom prst="flowChartOffpageConnector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Oval 111">
              <a:extLst>
                <a:ext uri="{FF2B5EF4-FFF2-40B4-BE49-F238E27FC236}">
                  <a16:creationId xmlns:a16="http://schemas.microsoft.com/office/drawing/2014/main" id="{BF735B04-4258-462E-B574-709833BBB136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3732" name="组合 27"/>
          <p:cNvGrpSpPr>
            <a:grpSpLocks/>
          </p:cNvGrpSpPr>
          <p:nvPr/>
        </p:nvGrpSpPr>
        <p:grpSpPr bwMode="auto">
          <a:xfrm>
            <a:off x="827088" y="2994025"/>
            <a:ext cx="487362" cy="601663"/>
            <a:chOff x="685009" y="2261965"/>
            <a:chExt cx="365522" cy="451246"/>
          </a:xfrm>
        </p:grpSpPr>
        <p:sp>
          <p:nvSpPr>
            <p:cNvPr id="29" name="Flowchart: Off-page Connector 109">
              <a:extLst>
                <a:ext uri="{FF2B5EF4-FFF2-40B4-BE49-F238E27FC236}">
                  <a16:creationId xmlns:a16="http://schemas.microsoft.com/office/drawing/2014/main" id="{12F891BA-BD2D-41A5-85B6-E11DC80E6EDE}"/>
                </a:ext>
              </a:extLst>
            </p:cNvPr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" name="Oval 112">
              <a:extLst>
                <a:ext uri="{FF2B5EF4-FFF2-40B4-BE49-F238E27FC236}">
                  <a16:creationId xmlns:a16="http://schemas.microsoft.com/office/drawing/2014/main" id="{596CA4BE-75BC-4252-98CE-BDC0540D155B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4" name="Rectangle 1436">
            <a:extLst>
              <a:ext uri="{FF2B5EF4-FFF2-40B4-BE49-F238E27FC236}">
                <a16:creationId xmlns:a16="http://schemas.microsoft.com/office/drawing/2014/main" id="{79082ECA-7370-4FDF-A59E-EF6A8C886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444625"/>
            <a:ext cx="2462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什么是压缩存储？</a:t>
            </a:r>
          </a:p>
        </p:txBody>
      </p:sp>
      <p:sp>
        <p:nvSpPr>
          <p:cNvPr id="73734" name="Content Placeholder 2"/>
          <p:cNvSpPr txBox="1">
            <a:spLocks/>
          </p:cNvSpPr>
          <p:nvPr/>
        </p:nvSpPr>
        <p:spPr bwMode="auto">
          <a:xfrm>
            <a:off x="1500188" y="1846263"/>
            <a:ext cx="72183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ym typeface="+mn-lt"/>
              </a:rPr>
              <a:t>若多个数据元素的值都相同，则只分配一个元素值的存储空间，且零元素不占存储空间。</a:t>
            </a:r>
          </a:p>
        </p:txBody>
      </p:sp>
      <p:sp>
        <p:nvSpPr>
          <p:cNvPr id="36" name="Rectangle 1436">
            <a:extLst>
              <a:ext uri="{FF2B5EF4-FFF2-40B4-BE49-F238E27FC236}">
                <a16:creationId xmlns:a16="http://schemas.microsoft.com/office/drawing/2014/main" id="{A854FBA4-71D2-49BD-AE25-E8697D948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2971800"/>
            <a:ext cx="347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什么样的矩阵能够压缩？ 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6" name="Content Placeholder 2"/>
          <p:cNvSpPr txBox="1">
            <a:spLocks/>
          </p:cNvSpPr>
          <p:nvPr/>
        </p:nvSpPr>
        <p:spPr bwMode="auto">
          <a:xfrm>
            <a:off x="1531938" y="3386138"/>
            <a:ext cx="7186612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ym typeface="+mn-lt"/>
              </a:rPr>
              <a:t>一些特殊矩阵，如：对称矩阵，对角矩阵，三角矩阵，稀疏矩阵等。</a:t>
            </a:r>
          </a:p>
        </p:txBody>
      </p:sp>
      <p:sp>
        <p:nvSpPr>
          <p:cNvPr id="40" name="Rectangle 1436">
            <a:extLst>
              <a:ext uri="{FF2B5EF4-FFF2-40B4-BE49-F238E27FC236}">
                <a16:creationId xmlns:a16="http://schemas.microsoft.com/office/drawing/2014/main" id="{B86F921B-9A17-4ADC-8A60-DD9008D32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4464050"/>
            <a:ext cx="2552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 什么叫稀疏矩阵？</a:t>
            </a:r>
          </a:p>
        </p:txBody>
      </p:sp>
      <p:sp>
        <p:nvSpPr>
          <p:cNvPr id="73738" name="Content Placeholder 2"/>
          <p:cNvSpPr txBox="1">
            <a:spLocks/>
          </p:cNvSpPr>
          <p:nvPr/>
        </p:nvSpPr>
        <p:spPr bwMode="auto">
          <a:xfrm>
            <a:off x="1531938" y="4826000"/>
            <a:ext cx="7186612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ym typeface="+mn-lt"/>
              </a:rPr>
              <a:t>矩阵中非零元素的个数较少（一般小于</a:t>
            </a:r>
            <a:r>
              <a:rPr lang="en-US" altLang="zh-CN" b="0">
                <a:sym typeface="+mn-lt"/>
              </a:rPr>
              <a:t>5%</a:t>
            </a:r>
            <a:r>
              <a:rPr lang="zh-CN" altLang="en-US" b="0">
                <a:sym typeface="+mn-lt"/>
              </a:rPr>
              <a:t>）</a:t>
            </a:r>
          </a:p>
        </p:txBody>
      </p:sp>
      <p:grpSp>
        <p:nvGrpSpPr>
          <p:cNvPr id="73739" name="组合 41"/>
          <p:cNvGrpSpPr>
            <a:grpSpLocks/>
          </p:cNvGrpSpPr>
          <p:nvPr/>
        </p:nvGrpSpPr>
        <p:grpSpPr bwMode="auto">
          <a:xfrm>
            <a:off x="852488" y="4538663"/>
            <a:ext cx="488950" cy="576262"/>
            <a:chOff x="704059" y="3810967"/>
            <a:chExt cx="366713" cy="432198"/>
          </a:xfrm>
        </p:grpSpPr>
        <p:sp>
          <p:nvSpPr>
            <p:cNvPr id="43" name="Flowchart: Off-page Connector 104">
              <a:extLst>
                <a:ext uri="{FF2B5EF4-FFF2-40B4-BE49-F238E27FC236}">
                  <a16:creationId xmlns:a16="http://schemas.microsoft.com/office/drawing/2014/main" id="{0E69DCF9-2E3B-4BCA-A9DD-3F53AC241F0F}"/>
                </a:ext>
              </a:extLst>
            </p:cNvPr>
            <p:cNvSpPr/>
            <p:nvPr/>
          </p:nvSpPr>
          <p:spPr bwMode="auto">
            <a:xfrm>
              <a:off x="727872" y="3862164"/>
              <a:ext cx="317897" cy="381001"/>
            </a:xfrm>
            <a:prstGeom prst="flowChartOffpageConnector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Oval 107">
              <a:extLst>
                <a:ext uri="{FF2B5EF4-FFF2-40B4-BE49-F238E27FC236}">
                  <a16:creationId xmlns:a16="http://schemas.microsoft.com/office/drawing/2014/main" id="{05E0F20F-2D82-4936-8F0B-0380365CA767}"/>
                </a:ext>
              </a:extLst>
            </p:cNvPr>
            <p:cNvSpPr/>
            <p:nvPr/>
          </p:nvSpPr>
          <p:spPr bwMode="auto">
            <a:xfrm>
              <a:off x="704059" y="3810967"/>
              <a:ext cx="366713" cy="419101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820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BB00B1C5-4DD0-43A4-8368-AB3932369D8C}"/>
              </a:ext>
            </a:extLst>
          </p:cNvPr>
          <p:cNvSpPr/>
          <p:nvPr/>
        </p:nvSpPr>
        <p:spPr bwMode="auto">
          <a:xfrm>
            <a:off x="533400" y="3716338"/>
            <a:ext cx="8070850" cy="1152525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圆角矩形 27">
            <a:extLst>
              <a:ext uri="{FF2B5EF4-FFF2-40B4-BE49-F238E27FC236}">
                <a16:creationId xmlns:a16="http://schemas.microsoft.com/office/drawing/2014/main" id="{F1E1233A-B0C4-4E78-AB3A-B7F7504D2ACB}"/>
              </a:ext>
            </a:extLst>
          </p:cNvPr>
          <p:cNvSpPr/>
          <p:nvPr/>
        </p:nvSpPr>
        <p:spPr bwMode="auto">
          <a:xfrm>
            <a:off x="533400" y="2503488"/>
            <a:ext cx="1590675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7E86866A-6F06-43BE-97B5-84223F722D47}"/>
              </a:ext>
            </a:extLst>
          </p:cNvPr>
          <p:cNvSpPr/>
          <p:nvPr/>
        </p:nvSpPr>
        <p:spPr bwMode="auto">
          <a:xfrm>
            <a:off x="533400" y="1089025"/>
            <a:ext cx="1517650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417" name="Rectangle 3">
                <a:extLst>
                  <a:ext uri="{FF2B5EF4-FFF2-40B4-BE49-F238E27FC236}">
                    <a16:creationId xmlns:a16="http://schemas.microsoft.com/office/drawing/2014/main" id="{79CE27A8-2419-4CB7-9212-BF0C3836D95F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1063625"/>
                <a:ext cx="8070850" cy="5389563"/>
              </a:xfrm>
            </p:spPr>
            <p:txBody>
              <a:bodyPr>
                <a:normAutofit/>
              </a:bodyPr>
              <a:lstStyle/>
              <a:p>
                <a:pPr indent="0">
                  <a:buNone/>
                  <a:defRPr/>
                </a:pPr>
                <a:r>
                  <a:rPr lang="en-US" altLang="zh-CN" b="1" dirty="0" smtClean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[</a:t>
                </a:r>
                <a:r>
                  <a:rPr lang="zh-CN" altLang="en-US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特点</a:t>
                </a:r>
                <a:r>
                  <a:rPr lang="en-US" altLang="zh-CN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]</a:t>
                </a:r>
                <a:r>
                  <a:rPr lang="en-US" altLang="zh-CN" dirty="0">
                    <a:ea typeface="+mn-ea"/>
                    <a:cs typeface="+mn-ea"/>
                    <a:sym typeface="+mn-lt"/>
                  </a:rPr>
                  <a:t>         </a:t>
                </a:r>
                <a:r>
                  <a:rPr lang="zh-CN" altLang="en-US" dirty="0">
                    <a:ea typeface="+mn-ea"/>
                    <a:cs typeface="+mn-ea"/>
                    <a:sym typeface="+mn-lt"/>
                  </a:rPr>
                  <a:t>在</a:t>
                </a:r>
                <a:r>
                  <a:rPr lang="en-US" altLang="zh-CN" dirty="0" err="1">
                    <a:ea typeface="+mn-ea"/>
                    <a:cs typeface="+mn-ea"/>
                    <a:sym typeface="+mn-lt"/>
                  </a:rPr>
                  <a:t>nn</a:t>
                </a:r>
                <a:r>
                  <a:rPr lang="zh-CN" altLang="en-US" dirty="0">
                    <a:ea typeface="+mn-ea"/>
                    <a:cs typeface="+mn-ea"/>
                    <a:sym typeface="+mn-lt"/>
                  </a:rPr>
                  <a:t>的矩阵</a:t>
                </a:r>
                <a:r>
                  <a:rPr lang="en-US" altLang="zh-CN" dirty="0">
                    <a:ea typeface="+mn-ea"/>
                    <a:cs typeface="+mn-ea"/>
                    <a:sym typeface="+mn-lt"/>
                  </a:rPr>
                  <a:t>a</a:t>
                </a:r>
                <a:r>
                  <a:rPr lang="zh-CN" altLang="en-US" dirty="0">
                    <a:ea typeface="+mn-ea"/>
                    <a:cs typeface="+mn-ea"/>
                    <a:sym typeface="+mn-lt"/>
                  </a:rPr>
                  <a:t>中，满足如下性质：</a:t>
                </a:r>
              </a:p>
              <a:p>
                <a:pPr algn="ctr">
                  <a:defRPr/>
                </a:pPr>
                <a:r>
                  <a:rPr lang="en-US" altLang="zh-CN" dirty="0" err="1">
                    <a:ea typeface="+mn-ea"/>
                    <a:cs typeface="+mn-ea"/>
                    <a:sym typeface="+mn-lt"/>
                  </a:rPr>
                  <a:t>a</a:t>
                </a:r>
                <a:r>
                  <a:rPr lang="en-US" altLang="zh-CN" baseline="-25000" dirty="0" err="1">
                    <a:ea typeface="+mn-ea"/>
                    <a:cs typeface="+mn-ea"/>
                    <a:sym typeface="+mn-lt"/>
                  </a:rPr>
                  <a:t>ij</a:t>
                </a:r>
                <a:r>
                  <a:rPr lang="en-US" altLang="zh-CN" dirty="0">
                    <a:ea typeface="+mn-ea"/>
                    <a:cs typeface="+mn-ea"/>
                    <a:sym typeface="+mn-lt"/>
                  </a:rPr>
                  <a:t>=</a:t>
                </a:r>
                <a:r>
                  <a:rPr lang="en-US" altLang="zh-CN" dirty="0" err="1">
                    <a:ea typeface="+mn-ea"/>
                    <a:cs typeface="+mn-ea"/>
                    <a:sym typeface="+mn-lt"/>
                  </a:rPr>
                  <a:t>a</a:t>
                </a:r>
                <a:r>
                  <a:rPr lang="en-US" altLang="zh-CN" baseline="-25000" dirty="0" err="1">
                    <a:ea typeface="+mn-ea"/>
                    <a:cs typeface="+mn-ea"/>
                    <a:sym typeface="+mn-lt"/>
                  </a:rPr>
                  <a:t>ji</a:t>
                </a:r>
                <a:r>
                  <a:rPr lang="en-US" altLang="zh-CN" dirty="0">
                    <a:ea typeface="+mn-ea"/>
                    <a:cs typeface="+mn-ea"/>
                    <a:sym typeface="+mn-lt"/>
                  </a:rPr>
                  <a:t>  (1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+mn-ea"/>
                        <a:sym typeface="+mn-lt"/>
                      </a:rPr>
                      <m:t>≪</m:t>
                    </m:r>
                  </m:oMath>
                </a14:m>
                <a:r>
                  <a:rPr lang="en-US" altLang="zh-CN" dirty="0"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dirty="0" err="1">
                    <a:ea typeface="+mn-ea"/>
                    <a:cs typeface="+mn-ea"/>
                    <a:sym typeface="+mn-lt"/>
                  </a:rPr>
                  <a:t>i</a:t>
                </a:r>
                <a:r>
                  <a:rPr lang="en-US" altLang="zh-CN" dirty="0">
                    <a:ea typeface="+mn-ea"/>
                    <a:cs typeface="+mn-ea"/>
                    <a:sym typeface="+mn-lt"/>
                  </a:rPr>
                  <a:t>, j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+mn-ea"/>
                        <a:sym typeface="+mn-lt"/>
                      </a:rPr>
                      <m:t>≪</m:t>
                    </m:r>
                  </m:oMath>
                </a14:m>
                <a:r>
                  <a:rPr lang="en-US" altLang="zh-CN" dirty="0">
                    <a:ea typeface="+mn-ea"/>
                    <a:cs typeface="+mn-ea"/>
                    <a:sym typeface="+mn-lt"/>
                  </a:rPr>
                  <a:t> n)</a:t>
                </a:r>
              </a:p>
              <a:p>
                <a:pPr indent="0">
                  <a:buNone/>
                  <a:defRPr/>
                </a:pPr>
                <a:endParaRPr lang="en-US" altLang="zh-CN" dirty="0">
                  <a:cs typeface="+mn-ea"/>
                  <a:sym typeface="+mn-lt"/>
                </a:endParaRPr>
              </a:p>
              <a:p>
                <a:pPr indent="0">
                  <a:buNone/>
                  <a:defRPr/>
                </a:pPr>
                <a:r>
                  <a:rPr lang="en-US" altLang="zh-CN" sz="2000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[</a:t>
                </a:r>
                <a:r>
                  <a:rPr lang="zh-CN" altLang="en-US" sz="2000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存储方法</a:t>
                </a:r>
                <a:r>
                  <a:rPr lang="en-US" altLang="zh-CN" sz="2000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] </a:t>
                </a:r>
                <a:r>
                  <a:rPr lang="zh-CN" altLang="en-US" sz="2000" dirty="0" smtClean="0">
                    <a:ea typeface="+mn-ea"/>
                    <a:cs typeface="+mn-ea"/>
                    <a:sym typeface="+mn-lt"/>
                  </a:rPr>
                  <a:t>只</a:t>
                </a:r>
                <a:r>
                  <a:rPr lang="zh-CN" altLang="en-US" sz="2000" dirty="0">
                    <a:ea typeface="+mn-ea"/>
                    <a:cs typeface="+mn-ea"/>
                    <a:sym typeface="+mn-lt"/>
                  </a:rPr>
                  <a:t>存储下</a:t>
                </a:r>
                <a:r>
                  <a:rPr lang="en-US" altLang="zh-CN" sz="2000" dirty="0">
                    <a:ea typeface="+mn-ea"/>
                    <a:cs typeface="+mn-ea"/>
                    <a:sym typeface="+mn-lt"/>
                  </a:rPr>
                  <a:t>(</a:t>
                </a:r>
                <a:r>
                  <a:rPr lang="zh-CN" altLang="en-US" sz="2000" dirty="0">
                    <a:ea typeface="+mn-ea"/>
                    <a:cs typeface="+mn-ea"/>
                    <a:sym typeface="+mn-lt"/>
                  </a:rPr>
                  <a:t>或者上</a:t>
                </a:r>
                <a:r>
                  <a:rPr lang="en-US" altLang="zh-CN" sz="2000" dirty="0">
                    <a:ea typeface="+mn-ea"/>
                    <a:cs typeface="+mn-ea"/>
                    <a:sym typeface="+mn-lt"/>
                  </a:rPr>
                  <a:t>)</a:t>
                </a:r>
                <a:r>
                  <a:rPr lang="zh-CN" altLang="en-US" sz="2000" dirty="0">
                    <a:ea typeface="+mn-ea"/>
                    <a:cs typeface="+mn-ea"/>
                    <a:sym typeface="+mn-lt"/>
                  </a:rPr>
                  <a:t>三角</a:t>
                </a:r>
                <a:r>
                  <a:rPr lang="en-US" altLang="zh-CN" sz="2000" dirty="0">
                    <a:ea typeface="+mn-ea"/>
                    <a:cs typeface="+mn-ea"/>
                    <a:sym typeface="+mn-lt"/>
                  </a:rPr>
                  <a:t>(</a:t>
                </a:r>
                <a:r>
                  <a:rPr lang="zh-CN" altLang="en-US" sz="2000" dirty="0">
                    <a:ea typeface="+mn-ea"/>
                    <a:cs typeface="+mn-ea"/>
                    <a:sym typeface="+mn-lt"/>
                  </a:rPr>
                  <a:t>包括主对角线</a:t>
                </a:r>
                <a:r>
                  <a:rPr lang="en-US" altLang="zh-CN" sz="2000" dirty="0">
                    <a:ea typeface="+mn-ea"/>
                    <a:cs typeface="+mn-ea"/>
                    <a:sym typeface="+mn-lt"/>
                  </a:rPr>
                  <a:t>)</a:t>
                </a:r>
                <a:r>
                  <a:rPr lang="zh-CN" altLang="en-US" sz="2000" dirty="0">
                    <a:ea typeface="+mn-ea"/>
                    <a:cs typeface="+mn-ea"/>
                    <a:sym typeface="+mn-lt"/>
                  </a:rPr>
                  <a:t>的数据元</a:t>
                </a:r>
                <a:r>
                  <a:rPr lang="en-US" altLang="zh-CN" dirty="0">
                    <a:ea typeface="+mn-ea"/>
                    <a:cs typeface="+mn-ea"/>
                    <a:sym typeface="+mn-lt"/>
                  </a:rPr>
                  <a:t/>
                </a:r>
                <a:br>
                  <a:rPr lang="en-US" altLang="zh-CN" dirty="0">
                    <a:ea typeface="+mn-ea"/>
                    <a:cs typeface="+mn-ea"/>
                    <a:sym typeface="+mn-lt"/>
                  </a:rPr>
                </a:br>
                <a:r>
                  <a:rPr lang="en-US" altLang="zh-CN" sz="2000" dirty="0">
                    <a:ea typeface="+mn-ea"/>
                    <a:cs typeface="+mn-ea"/>
                    <a:sym typeface="+mn-lt"/>
                  </a:rPr>
                  <a:t>                     </a:t>
                </a:r>
                <a:r>
                  <a:rPr lang="zh-CN" altLang="en-US" sz="2000" dirty="0">
                    <a:ea typeface="+mn-ea"/>
                    <a:cs typeface="+mn-ea"/>
                    <a:sym typeface="+mn-lt"/>
                  </a:rPr>
                  <a:t>素。共占用</a:t>
                </a:r>
                <a:r>
                  <a:rPr lang="en-US" altLang="zh-CN" sz="2000" dirty="0">
                    <a:ea typeface="+mn-ea"/>
                    <a:cs typeface="+mn-ea"/>
                    <a:sym typeface="+mn-lt"/>
                  </a:rPr>
                  <a:t>n(n+1)/2</a:t>
                </a:r>
                <a:r>
                  <a:rPr lang="zh-CN" altLang="en-US" sz="2000" dirty="0">
                    <a:ea typeface="+mn-ea"/>
                    <a:cs typeface="+mn-ea"/>
                    <a:sym typeface="+mn-lt"/>
                  </a:rPr>
                  <a:t>个元素空间。</a:t>
                </a:r>
              </a:p>
              <a:p>
                <a:pPr>
                  <a:defRPr/>
                </a:pPr>
                <a:endParaRPr lang="zh-CN" altLang="en-US" sz="2800" dirty="0">
                  <a:ea typeface="+mn-ea"/>
                  <a:cs typeface="+mn-ea"/>
                  <a:sym typeface="+mn-lt"/>
                </a:endParaRPr>
              </a:p>
              <a:p>
                <a:pPr>
                  <a:defRPr/>
                </a:pPr>
                <a:endParaRPr lang="zh-CN" altLang="en-US" sz="2800" dirty="0">
                  <a:ea typeface="+mn-ea"/>
                  <a:cs typeface="+mn-ea"/>
                  <a:sym typeface="+mn-lt"/>
                </a:endParaRPr>
              </a:p>
              <a:p>
                <a:pPr algn="ctr">
                  <a:defRPr/>
                </a:pPr>
                <a:endParaRPr lang="en-US" altLang="zh-CN" sz="2800" dirty="0">
                  <a:ea typeface="+mn-ea"/>
                  <a:cs typeface="+mn-ea"/>
                  <a:sym typeface="+mn-lt"/>
                </a:endParaRPr>
              </a:p>
              <a:p>
                <a:pPr algn="ctr">
                  <a:defRPr/>
                </a:pPr>
                <a:r>
                  <a:rPr lang="en-US" altLang="zh-CN" sz="2800" dirty="0">
                    <a:ea typeface="+mn-ea"/>
                    <a:cs typeface="+mn-ea"/>
                    <a:sym typeface="+mn-lt"/>
                  </a:rPr>
                  <a:t>k=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i</m:t>
                        </m:r>
                        <m:d>
                          <m:d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−1</m:t>
                            </m:r>
                          </m:e>
                        </m:d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2</m:t>
                        </m:r>
                      </m:den>
                    </m:f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+mn-ea"/>
                        <a:cs typeface="+mn-ea"/>
                        <a:sym typeface="+mn-lt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+mn-ea"/>
                        <a:cs typeface="+mn-ea"/>
                        <a:sym typeface="+mn-lt"/>
                      </a:rPr>
                      <m:t>𝑗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+mn-ea"/>
                        <a:cs typeface="+mn-ea"/>
                        <a:sym typeface="+mn-lt"/>
                      </a:rPr>
                      <m:t>−1</m:t>
                    </m:r>
                  </m:oMath>
                </a14:m>
                <a:r>
                  <a:rPr lang="zh-CN" altLang="zh-CN" sz="2800" dirty="0" smtClean="0">
                    <a:ea typeface="+mn-ea"/>
                    <a:cs typeface="+mn-ea"/>
                    <a:sym typeface="+mn-lt"/>
                  </a:rPr>
                  <a:t>当</a:t>
                </a:r>
                <a:r>
                  <a:rPr lang="en-US" altLang="zh-CN" sz="2800" dirty="0" err="1">
                    <a:ea typeface="+mn-ea"/>
                    <a:cs typeface="+mn-ea"/>
                    <a:sym typeface="+mn-lt"/>
                  </a:rPr>
                  <a:t>i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+mn-ea"/>
                        <a:sym typeface="+mn-lt"/>
                      </a:rPr>
                      <m:t>≥</m:t>
                    </m:r>
                  </m:oMath>
                </a14:m>
                <a:r>
                  <a:rPr lang="en-US" altLang="zh-CN" sz="2800" dirty="0" err="1">
                    <a:ea typeface="+mn-ea"/>
                    <a:cs typeface="+mn-ea"/>
                    <a:sym typeface="+mn-lt"/>
                  </a:rPr>
                  <a:t>j</a:t>
                </a:r>
                <a:endParaRPr lang="en-US" altLang="zh-CN" sz="2800" dirty="0">
                  <a:ea typeface="+mn-ea"/>
                  <a:cs typeface="+mn-ea"/>
                  <a:sym typeface="+mn-lt"/>
                </a:endParaRPr>
              </a:p>
              <a:p>
                <a:pPr>
                  <a:defRPr/>
                </a:pPr>
                <a:r>
                  <a:rPr lang="en-US" altLang="zh-CN" sz="2800" dirty="0" smtClean="0">
                    <a:ea typeface="+mn-ea"/>
                    <a:cs typeface="+mn-ea"/>
                    <a:sym typeface="+mn-lt"/>
                  </a:rPr>
                  <a:t>            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𝑗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  <m:t>𝑗</m:t>
                            </m:r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  <m:t>−1</m:t>
                            </m:r>
                          </m:e>
                        </m:d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  <m:t>2</m:t>
                        </m:r>
                      </m:den>
                    </m:f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+mn-ea"/>
                        <a:cs typeface="+mn-ea"/>
                        <a:sym typeface="+mn-lt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+mn-ea"/>
                        <a:cs typeface="+mn-ea"/>
                        <a:sym typeface="+mn-lt"/>
                      </a:rPr>
                      <m:t>𝑖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+mn-ea"/>
                        <a:cs typeface="+mn-ea"/>
                        <a:sym typeface="+mn-lt"/>
                      </a:rPr>
                      <m:t>−1</m:t>
                    </m:r>
                  </m:oMath>
                </a14:m>
                <a:r>
                  <a:rPr lang="zh-CN" altLang="zh-CN" sz="2800" dirty="0" smtClean="0">
                    <a:ea typeface="+mn-ea"/>
                    <a:cs typeface="+mn-ea"/>
                    <a:sym typeface="+mn-lt"/>
                  </a:rPr>
                  <a:t>当</a:t>
                </a:r>
                <a:r>
                  <a:rPr lang="en-US" altLang="zh-CN" sz="2800" dirty="0" err="1">
                    <a:ea typeface="+mn-ea"/>
                    <a:cs typeface="+mn-ea"/>
                    <a:sym typeface="+mn-lt"/>
                  </a:rPr>
                  <a:t>i</a:t>
                </a:r>
                <a:r>
                  <a:rPr lang="en-US" altLang="zh-CN" sz="2800" dirty="0">
                    <a:ea typeface="+mn-ea"/>
                    <a:cs typeface="+mn-ea"/>
                    <a:sym typeface="+mn-lt"/>
                  </a:rPr>
                  <a:t>&lt;j</a:t>
                </a:r>
              </a:p>
            </p:txBody>
          </p:sp>
        </mc:Choice>
        <mc:Fallback>
          <p:sp>
            <p:nvSpPr>
              <p:cNvPr id="60417" name="Rectangle 3">
                <a:extLst>
                  <a:ext uri="{FF2B5EF4-FFF2-40B4-BE49-F238E27FC236}">
                    <a16:creationId xmlns:a16="http://schemas.microsoft.com/office/drawing/2014/main" id="{79CE27A8-2419-4CB7-9212-BF0C3836D95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063625"/>
                <a:ext cx="8070850" cy="5389563"/>
              </a:xfrm>
              <a:blipFill>
                <a:blip r:embed="rId2"/>
                <a:stretch>
                  <a:fillRect l="-1361" t="-20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418" name="Text Box 8">
            <a:extLst>
              <a:ext uri="{FF2B5EF4-FFF2-40B4-BE49-F238E27FC236}">
                <a16:creationId xmlns:a16="http://schemas.microsoft.com/office/drawing/2014/main" id="{E35C04D5-33D2-41C5-81F0-F99DDBE96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7200" y="3863975"/>
            <a:ext cx="5486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aseline="-25000" dirty="0">
                <a:latin typeface="+mn-lt"/>
                <a:ea typeface="+mn-ea"/>
                <a:cs typeface="+mn-ea"/>
                <a:sym typeface="+mn-lt"/>
              </a:rPr>
              <a:t>11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lang="en-US" altLang="zh-CN" baseline="-25000" dirty="0">
                <a:latin typeface="+mn-lt"/>
                <a:ea typeface="+mn-ea"/>
                <a:cs typeface="+mn-ea"/>
                <a:sym typeface="+mn-lt"/>
              </a:rPr>
              <a:t>21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lang="en-US" altLang="zh-CN" baseline="-25000" dirty="0">
                <a:latin typeface="+mn-lt"/>
                <a:ea typeface="+mn-ea"/>
                <a:cs typeface="+mn-ea"/>
                <a:sym typeface="+mn-lt"/>
              </a:rPr>
              <a:t>22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lang="en-US" altLang="zh-CN" baseline="-25000" dirty="0">
                <a:latin typeface="+mn-lt"/>
                <a:ea typeface="+mn-ea"/>
                <a:cs typeface="+mn-ea"/>
                <a:sym typeface="+mn-lt"/>
              </a:rPr>
              <a:t>31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aseline="-25000" dirty="0" err="1">
                <a:latin typeface="+mn-lt"/>
                <a:ea typeface="+mn-ea"/>
                <a:cs typeface="+mn-ea"/>
                <a:sym typeface="+mn-lt"/>
              </a:rPr>
              <a:t>ij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aseline="-25000" dirty="0" err="1">
                <a:latin typeface="+mn-lt"/>
                <a:ea typeface="+mn-ea"/>
                <a:cs typeface="+mn-ea"/>
                <a:sym typeface="+mn-lt"/>
              </a:rPr>
              <a:t>ji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)                </a:t>
            </a:r>
            <a:r>
              <a:rPr lang="en-US" altLang="zh-CN" dirty="0" smtClean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dirty="0" err="1" smtClean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aseline="-25000" dirty="0" err="1" smtClean="0">
                <a:latin typeface="+mn-lt"/>
                <a:ea typeface="+mn-ea"/>
                <a:cs typeface="+mn-ea"/>
                <a:sym typeface="+mn-lt"/>
              </a:rPr>
              <a:t>nn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19" name="Line 9">
            <a:extLst>
              <a:ext uri="{FF2B5EF4-FFF2-40B4-BE49-F238E27FC236}">
                <a16:creationId xmlns:a16="http://schemas.microsoft.com/office/drawing/2014/main" id="{85CC4947-10E6-4485-905B-165F3D568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6313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0" name="Line 10">
            <a:extLst>
              <a:ext uri="{FF2B5EF4-FFF2-40B4-BE49-F238E27FC236}">
                <a16:creationId xmlns:a16="http://schemas.microsoft.com/office/drawing/2014/main" id="{124EAFCC-6CDA-4C97-8030-C55EC166A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1613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1" name="Line 11">
            <a:extLst>
              <a:ext uri="{FF2B5EF4-FFF2-40B4-BE49-F238E27FC236}">
                <a16:creationId xmlns:a16="http://schemas.microsoft.com/office/drawing/2014/main" id="{E56F81BA-3E31-44D4-92FF-DE15138AEC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9138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2" name="Line 12">
            <a:extLst>
              <a:ext uri="{FF2B5EF4-FFF2-40B4-BE49-F238E27FC236}">
                <a16:creationId xmlns:a16="http://schemas.microsoft.com/office/drawing/2014/main" id="{2910D84D-FA79-4CEB-99CD-50BE95631F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19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3" name="Line 13">
            <a:extLst>
              <a:ext uri="{FF2B5EF4-FFF2-40B4-BE49-F238E27FC236}">
                <a16:creationId xmlns:a16="http://schemas.microsoft.com/office/drawing/2014/main" id="{79FBA57D-E747-4C1E-96DB-FE60517342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28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4" name="Line 14">
            <a:extLst>
              <a:ext uri="{FF2B5EF4-FFF2-40B4-BE49-F238E27FC236}">
                <a16:creationId xmlns:a16="http://schemas.microsoft.com/office/drawing/2014/main" id="{7E86F72C-CBA9-447B-A815-136646FE7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5" name="Line 15">
            <a:extLst>
              <a:ext uri="{FF2B5EF4-FFF2-40B4-BE49-F238E27FC236}">
                <a16:creationId xmlns:a16="http://schemas.microsoft.com/office/drawing/2014/main" id="{431D534C-7809-4BFF-A835-6D13367B6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6" name="Text Box 18">
            <a:extLst>
              <a:ext uri="{FF2B5EF4-FFF2-40B4-BE49-F238E27FC236}">
                <a16:creationId xmlns:a16="http://schemas.microsoft.com/office/drawing/2014/main" id="{EB6C28C6-2204-4011-A87C-2CD8BC13A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313" y="4373563"/>
            <a:ext cx="693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    k    </a:t>
            </a:r>
            <a:r>
              <a:rPr lang="en-US" altLang="zh-CN" sz="2000" dirty="0" smtClean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0      1      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2       3     4                                               n(n+1)/</a:t>
            </a:r>
            <a:r>
              <a:rPr lang="en-US" altLang="zh-CN" sz="2000" dirty="0" smtClean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2-1</a:t>
            </a:r>
            <a:endParaRPr lang="en-US" altLang="zh-CN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7" name="AutoShape 19">
            <a:extLst>
              <a:ext uri="{FF2B5EF4-FFF2-40B4-BE49-F238E27FC236}">
                <a16:creationId xmlns:a16="http://schemas.microsoft.com/office/drawing/2014/main" id="{FFB73D18-9B5A-414B-8A73-6C85C7D86CCE}"/>
              </a:ext>
            </a:extLst>
          </p:cNvPr>
          <p:cNvSpPr>
            <a:spLocks/>
          </p:cNvSpPr>
          <p:nvPr/>
        </p:nvSpPr>
        <p:spPr bwMode="auto">
          <a:xfrm>
            <a:off x="3580607" y="4955380"/>
            <a:ext cx="76200" cy="901700"/>
          </a:xfrm>
          <a:prstGeom prst="leftBrace">
            <a:avLst>
              <a:gd name="adj1" fmla="val 8324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8" name="Text Box 20">
            <a:extLst>
              <a:ext uri="{FF2B5EF4-FFF2-40B4-BE49-F238E27FC236}">
                <a16:creationId xmlns:a16="http://schemas.microsoft.com/office/drawing/2014/main" id="{84FFCDDE-A15B-4EF1-971F-75005FF07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386397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a</a:t>
            </a:r>
          </a:p>
        </p:txBody>
      </p:sp>
      <p:sp>
        <p:nvSpPr>
          <p:cNvPr id="60429" name="Line 21">
            <a:extLst>
              <a:ext uri="{FF2B5EF4-FFF2-40B4-BE49-F238E27FC236}">
                <a16:creationId xmlns:a16="http://schemas.microsoft.com/office/drawing/2014/main" id="{47784CCA-454A-4768-995F-5D030FF9F2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02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0" name="Line 22">
            <a:extLst>
              <a:ext uri="{FF2B5EF4-FFF2-40B4-BE49-F238E27FC236}">
                <a16:creationId xmlns:a16="http://schemas.microsoft.com/office/drawing/2014/main" id="{AD4ACE28-0CD6-41E0-A810-BFC8EFAF926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5013325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1" name="Line 24">
            <a:extLst>
              <a:ext uri="{FF2B5EF4-FFF2-40B4-BE49-F238E27FC236}">
                <a16:creationId xmlns:a16="http://schemas.microsoft.com/office/drawing/2014/main" id="{7F1AE5FC-3169-40D9-BB1D-688FD6ED31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2613" y="5089525"/>
            <a:ext cx="1447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2" name="Line 25">
            <a:extLst>
              <a:ext uri="{FF2B5EF4-FFF2-40B4-BE49-F238E27FC236}">
                <a16:creationId xmlns:a16="http://schemas.microsoft.com/office/drawing/2014/main" id="{570BC321-13D2-4BB8-AC37-16F948899FE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04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3" name="Line 26">
            <a:extLst>
              <a:ext uri="{FF2B5EF4-FFF2-40B4-BE49-F238E27FC236}">
                <a16:creationId xmlns:a16="http://schemas.microsoft.com/office/drawing/2014/main" id="{B3B7C77B-BFA8-4640-8425-5A3AF3C2B1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26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4" name="Line 27">
            <a:extLst>
              <a:ext uri="{FF2B5EF4-FFF2-40B4-BE49-F238E27FC236}">
                <a16:creationId xmlns:a16="http://schemas.microsoft.com/office/drawing/2014/main" id="{CA0DA9B4-E851-4CBF-B5A2-F2EB54A9AD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2613" y="6537325"/>
            <a:ext cx="1447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5" name="Text Box 29">
            <a:extLst>
              <a:ext uri="{FF2B5EF4-FFF2-40B4-BE49-F238E27FC236}">
                <a16:creationId xmlns:a16="http://schemas.microsoft.com/office/drawing/2014/main" id="{1789C2D4-7822-44A4-8951-95896D78B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0813" y="5089525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baseline="-25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ji</a:t>
            </a:r>
          </a:p>
        </p:txBody>
      </p:sp>
      <p:sp>
        <p:nvSpPr>
          <p:cNvPr id="60436" name="AutoShape 34">
            <a:extLst>
              <a:ext uri="{FF2B5EF4-FFF2-40B4-BE49-F238E27FC236}">
                <a16:creationId xmlns:a16="http://schemas.microsoft.com/office/drawing/2014/main" id="{DE6F85BC-7A8E-4248-BD50-83ED4DB47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2613" y="5089525"/>
            <a:ext cx="1447800" cy="14478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7" name="Text Box 35">
            <a:extLst>
              <a:ext uri="{FF2B5EF4-FFF2-40B4-BE49-F238E27FC236}">
                <a16:creationId xmlns:a16="http://schemas.microsoft.com/office/drawing/2014/main" id="{82F4CE0D-877C-4CDA-9463-06572BE7B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1213" y="562292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 err="1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sz="2800" baseline="-25000" dirty="0" err="1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ij</a:t>
            </a:r>
            <a:endParaRPr lang="en-US" altLang="zh-CN" sz="2800" baseline="-25000" dirty="0">
              <a:solidFill>
                <a:srgbClr val="FFFF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8" name="Line 36">
            <a:extLst>
              <a:ext uri="{FF2B5EF4-FFF2-40B4-BE49-F238E27FC236}">
                <a16:creationId xmlns:a16="http://schemas.microsoft.com/office/drawing/2014/main" id="{E56EEC6F-5832-4799-ADEA-C4D0CD4FC6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66013" y="5546725"/>
            <a:ext cx="381000" cy="3810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9" name="Rectangle 6">
            <a:extLst>
              <a:ext uri="{FF2B5EF4-FFF2-40B4-BE49-F238E27FC236}">
                <a16:creationId xmlns:a16="http://schemas.microsoft.com/office/drawing/2014/main" id="{C0EE4917-F76C-477C-AD50-FD3C2FB98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8" y="388144"/>
            <a:ext cx="53244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对称矩阵</a:t>
            </a:r>
          </a:p>
        </p:txBody>
      </p:sp>
      <p:cxnSp>
        <p:nvCxnSpPr>
          <p:cNvPr id="74780" name="直接连接符 4"/>
          <p:cNvCxnSpPr>
            <a:cxnSpLocks noChangeShapeType="1"/>
          </p:cNvCxnSpPr>
          <p:nvPr/>
        </p:nvCxnSpPr>
        <p:spPr bwMode="auto">
          <a:xfrm>
            <a:off x="1822450" y="1633538"/>
            <a:ext cx="6781800" cy="0"/>
          </a:xfrm>
          <a:prstGeom prst="line">
            <a:avLst/>
          </a:prstGeom>
          <a:noFill/>
          <a:ln w="9525" algn="ctr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81" name="直接连接符 32"/>
          <p:cNvCxnSpPr>
            <a:cxnSpLocks noChangeShapeType="1"/>
          </p:cNvCxnSpPr>
          <p:nvPr/>
        </p:nvCxnSpPr>
        <p:spPr bwMode="auto">
          <a:xfrm>
            <a:off x="533400" y="3573463"/>
            <a:ext cx="8070850" cy="0"/>
          </a:xfrm>
          <a:prstGeom prst="line">
            <a:avLst/>
          </a:prstGeom>
          <a:noFill/>
          <a:ln w="9525" algn="ctr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65661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8065411-22D1-49A2-AAE5-53C635878969}"/>
              </a:ext>
            </a:extLst>
          </p:cNvPr>
          <p:cNvSpPr/>
          <p:nvPr/>
        </p:nvSpPr>
        <p:spPr bwMode="auto">
          <a:xfrm>
            <a:off x="0" y="4797425"/>
            <a:ext cx="9144000" cy="2060575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1F788578-7DF9-4CCD-9B4B-93C3CC80DE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35757"/>
            <a:ext cx="7772400" cy="609600"/>
          </a:xfrm>
        </p:spPr>
        <p:txBody>
          <a:bodyPr>
            <a:normAutofit fontScale="90000"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kern="1200" dirty="0">
                <a:latin typeface="+mn-lt"/>
                <a:ea typeface="+mn-ea"/>
                <a:cs typeface="+mn-ea"/>
                <a:sym typeface="+mn-lt"/>
              </a:rPr>
              <a:t>2.  </a:t>
            </a:r>
            <a:r>
              <a:rPr lang="zh-CN" altLang="en-US" kern="1200" dirty="0">
                <a:latin typeface="+mn-lt"/>
                <a:ea typeface="+mn-ea"/>
                <a:cs typeface="+mn-ea"/>
                <a:sym typeface="+mn-lt"/>
              </a:rPr>
              <a:t>三角矩阵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42" name="Rectangle 3">
                <a:extLst>
                  <a:ext uri="{FF2B5EF4-FFF2-40B4-BE49-F238E27FC236}">
                    <a16:creationId xmlns:a16="http://schemas.microsoft.com/office/drawing/2014/main" id="{69FD7B77-A715-456A-AC78-75DEAB9F6E33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01613" y="950913"/>
                <a:ext cx="8747125" cy="5891212"/>
              </a:xfrm>
            </p:spPr>
            <p:txBody>
              <a:bodyPr>
                <a:normAutofit/>
              </a:bodyPr>
              <a:lstStyle/>
              <a:p>
                <a:pPr>
                  <a:defRPr/>
                </a:pPr>
                <a:r>
                  <a:rPr lang="en-US" altLang="zh-CN" sz="2400" b="1" dirty="0" smtClean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[</a:t>
                </a:r>
                <a:r>
                  <a:rPr lang="zh-CN" altLang="en-US" sz="2400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特点</a:t>
                </a:r>
                <a:r>
                  <a:rPr lang="en-US" altLang="zh-CN" sz="2400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]</a:t>
                </a:r>
                <a:r>
                  <a:rPr lang="en-US" altLang="zh-CN" sz="2400" b="1" dirty="0">
                    <a:ea typeface="+mn-ea"/>
                    <a:cs typeface="+mn-ea"/>
                    <a:sym typeface="+mn-lt"/>
                  </a:rPr>
                  <a:t> 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对角线以下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(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或者以上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)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的数据元素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(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不包括对角线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)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全部</a:t>
                </a:r>
                <a:r>
                  <a:rPr lang="en-US" altLang="zh-CN" dirty="0">
                    <a:ea typeface="+mn-ea"/>
                    <a:cs typeface="+mn-ea"/>
                    <a:sym typeface="+mn-lt"/>
                  </a:rPr>
                  <a:t/>
                </a:r>
                <a:br>
                  <a:rPr lang="en-US" altLang="zh-CN" dirty="0">
                    <a:ea typeface="+mn-ea"/>
                    <a:cs typeface="+mn-ea"/>
                    <a:sym typeface="+mn-lt"/>
                  </a:rPr>
                </a:br>
                <a:r>
                  <a:rPr lang="en-US" altLang="zh-CN" dirty="0">
                    <a:ea typeface="+mn-ea"/>
                    <a:cs typeface="+mn-ea"/>
                    <a:sym typeface="+mn-lt"/>
                  </a:rPr>
                  <a:t>                   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为常数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c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。</a:t>
                </a:r>
              </a:p>
              <a:p>
                <a:pPr>
                  <a:defRPr/>
                </a:pPr>
                <a:endParaRPr lang="zh-CN" altLang="en-US" sz="2800" dirty="0">
                  <a:ea typeface="+mn-ea"/>
                  <a:cs typeface="+mn-ea"/>
                  <a:sym typeface="+mn-lt"/>
                </a:endParaRPr>
              </a:p>
              <a:p>
                <a:pPr>
                  <a:defRPr/>
                </a:pPr>
                <a:endParaRPr lang="zh-CN" altLang="en-US" sz="2800" dirty="0">
                  <a:ea typeface="+mn-ea"/>
                  <a:cs typeface="+mn-ea"/>
                  <a:sym typeface="+mn-lt"/>
                </a:endParaRPr>
              </a:p>
              <a:p>
                <a:pPr>
                  <a:defRPr/>
                </a:pPr>
                <a:endParaRPr lang="zh-CN" altLang="en-US" sz="2800" dirty="0">
                  <a:ea typeface="+mn-ea"/>
                  <a:cs typeface="+mn-ea"/>
                  <a:sym typeface="+mn-lt"/>
                </a:endParaRPr>
              </a:p>
              <a:p>
                <a:pPr>
                  <a:defRPr/>
                </a:pPr>
                <a:r>
                  <a:rPr lang="en-US" altLang="zh-CN" sz="2400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[</a:t>
                </a:r>
                <a:r>
                  <a:rPr lang="zh-CN" altLang="en-US" sz="2400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存储方法</a:t>
                </a:r>
                <a:r>
                  <a:rPr lang="en-US" altLang="zh-CN" sz="2400" b="1" dirty="0">
                    <a:solidFill>
                      <a:srgbClr val="FF3300"/>
                    </a:solidFill>
                    <a:ea typeface="+mn-ea"/>
                    <a:cs typeface="+mn-ea"/>
                    <a:sym typeface="+mn-lt"/>
                  </a:rPr>
                  <a:t>]</a:t>
                </a:r>
                <a:r>
                  <a:rPr lang="en-US" altLang="zh-CN" sz="2400" b="1" dirty="0">
                    <a:ea typeface="+mn-ea"/>
                    <a:cs typeface="+mn-ea"/>
                    <a:sym typeface="+mn-lt"/>
                  </a:rPr>
                  <a:t> 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重复元素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c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共享一个元素存储空间，共占用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/>
                </a:r>
                <a:br>
                  <a:rPr lang="en-US" altLang="zh-CN" sz="2400" dirty="0">
                    <a:ea typeface="+mn-ea"/>
                    <a:cs typeface="+mn-ea"/>
                    <a:sym typeface="+mn-lt"/>
                  </a:rPr>
                </a:b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                          n(n+1)/2+1</a:t>
                </a:r>
                <a:r>
                  <a:rPr lang="zh-CN" altLang="en-US" sz="2400" dirty="0">
                    <a:ea typeface="+mn-ea"/>
                    <a:cs typeface="+mn-ea"/>
                    <a:sym typeface="+mn-lt"/>
                  </a:rPr>
                  <a:t>个元素空间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: </a:t>
                </a:r>
                <a:r>
                  <a:rPr lang="en-US" altLang="zh-CN" sz="2400" dirty="0" err="1">
                    <a:ea typeface="+mn-ea"/>
                    <a:cs typeface="+mn-ea"/>
                    <a:sym typeface="+mn-lt"/>
                  </a:rPr>
                  <a:t>sa</a:t>
                </a:r>
                <a:r>
                  <a:rPr lang="en-US" altLang="zh-CN" sz="2400" dirty="0">
                    <a:ea typeface="+mn-ea"/>
                    <a:cs typeface="+mn-ea"/>
                    <a:sym typeface="+mn-lt"/>
                  </a:rPr>
                  <a:t>[1.. n(n+1)/2+1]</a:t>
                </a:r>
              </a:p>
              <a:p>
                <a:pPr>
                  <a:defRPr/>
                </a:pPr>
                <a:r>
                  <a:rPr lang="en-US" altLang="zh-CN" dirty="0">
                    <a:ea typeface="+mn-ea"/>
                    <a:cs typeface="+mn-ea"/>
                    <a:sym typeface="+mn-lt"/>
                  </a:rPr>
                  <a:t>        </a:t>
                </a:r>
              </a:p>
              <a:p>
                <a:pPr>
                  <a:defRPr/>
                </a:pPr>
                <a:r>
                  <a:rPr lang="zh-CN" altLang="en-US" dirty="0">
                    <a:ea typeface="+mn-ea"/>
                    <a:cs typeface="+mn-ea"/>
                    <a:sym typeface="+mn-lt"/>
                  </a:rPr>
                  <a:t>上三角矩阵                                         下三角矩阵</a:t>
                </a:r>
              </a:p>
              <a:p>
                <a:pPr>
                  <a:defRPr/>
                </a:pPr>
                <a:r>
                  <a:rPr lang="zh-CN" altLang="en-US" sz="2800" dirty="0">
                    <a:ea typeface="+mn-ea"/>
                    <a:cs typeface="+mn-ea"/>
                    <a:sym typeface="+mn-lt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𝑘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cs typeface="+mn-ea"/>
                        <a:sym typeface="+mn-lt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𝑖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1)(2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𝑛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𝑖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+2)</m:t>
                                </m:r>
                              </m:num>
                              <m:den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d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𝑗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−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  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𝑖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ea"/>
                                <a:sym typeface="+mn-lt"/>
                              </a:rPr>
                              <m:t>≪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𝑗</m:t>
                            </m:r>
                          </m:e>
                          <m:e>
                            <m:f>
                              <m:f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𝑛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𝑛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+1)</m:t>
                                </m:r>
                              </m:num>
                              <m:den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cs typeface="+mn-ea"/>
                                    <a:sym typeface="+mn-lt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     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𝑖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ea"/>
                                <a:sym typeface="+mn-lt"/>
                              </a:rPr>
                              <m:t>&gt;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𝑗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zh-CN" sz="2800" dirty="0" smtClean="0">
                    <a:ea typeface="+mn-ea"/>
                    <a:cs typeface="+mn-ea"/>
                    <a:sym typeface="+mn-lt"/>
                  </a:rPr>
                  <a:t>       </a:t>
                </a:r>
                <a14:m>
                  <m:oMath xmlns:m="http://schemas.openxmlformats.org/officeDocument/2006/math"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+mn-ea"/>
                        <a:cs typeface="+mn-ea"/>
                        <a:sym typeface="+mn-lt"/>
                      </a:rPr>
                      <m:t>𝑘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+mn-ea"/>
                        <a:cs typeface="+mn-ea"/>
                        <a:sym typeface="+mn-lt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2800" b="0" i="1" dirty="0" smtClean="0">
                            <a:latin typeface="Cambria Math" panose="02040503050406030204" pitchFamily="18" charset="0"/>
                            <a:ea typeface="+mn-ea"/>
                            <a:cs typeface="+mn-ea"/>
                            <a:sym typeface="+mn-lt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𝑖</m:t>
                                </m:r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𝑖</m:t>
                                </m:r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−1)</m:t>
                                </m:r>
                              </m:num>
                              <m:den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  <m:t>+</m:t>
                            </m:r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  <m:t>𝑗</m:t>
                            </m:r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  <m:t>−1  </m:t>
                            </m:r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  <m:t>𝑖</m:t>
                            </m:r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ea"/>
                                <a:sym typeface="+mn-lt"/>
                              </a:rPr>
                              <m:t>≫</m:t>
                            </m:r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𝑗</m:t>
                            </m:r>
                          </m:e>
                          <m:e>
                            <m:f>
                              <m:fPr>
                                <m:ctrlP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𝑛</m:t>
                                </m:r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(</m:t>
                                </m:r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𝑛</m:t>
                                </m:r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+1)</m:t>
                                </m:r>
                              </m:num>
                              <m:den>
                                <m:r>
                                  <a:rPr lang="en-US" altLang="zh-CN" sz="2800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+mn-ea"/>
                                    <a:sym typeface="+mn-lt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  <m:t>   </m:t>
                            </m:r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+mn-ea"/>
                                <a:cs typeface="+mn-ea"/>
                                <a:sym typeface="+mn-lt"/>
                              </a:rPr>
                              <m:t>𝑖</m:t>
                            </m:r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ea"/>
                                <a:sym typeface="+mn-lt"/>
                              </a:rPr>
                              <m:t>&lt;</m:t>
                            </m:r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𝑗</m:t>
                            </m:r>
                          </m:e>
                        </m:eqArr>
                      </m:e>
                    </m:d>
                  </m:oMath>
                </a14:m>
                <a:endParaRPr lang="en-US" altLang="zh-CN" sz="2800" dirty="0" smtClean="0">
                  <a:ea typeface="+mn-ea"/>
                  <a:cs typeface="+mn-ea"/>
                  <a:sym typeface="+mn-lt"/>
                </a:endParaRPr>
              </a:p>
            </p:txBody>
          </p:sp>
        </mc:Choice>
        <mc:Fallback>
          <p:sp>
            <p:nvSpPr>
              <p:cNvPr id="61442" name="Rectangle 3">
                <a:extLst>
                  <a:ext uri="{FF2B5EF4-FFF2-40B4-BE49-F238E27FC236}">
                    <a16:creationId xmlns:a16="http://schemas.microsoft.com/office/drawing/2014/main" id="{69FD7B77-A715-456A-AC78-75DEAB9F6E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01613" y="950913"/>
                <a:ext cx="8747125" cy="5891212"/>
              </a:xfrm>
              <a:blipFill>
                <a:blip r:embed="rId2"/>
                <a:stretch>
                  <a:fillRect l="-1254" t="-14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43" name="Line 4">
            <a:extLst>
              <a:ext uri="{FF2B5EF4-FFF2-40B4-BE49-F238E27FC236}">
                <a16:creationId xmlns:a16="http://schemas.microsoft.com/office/drawing/2014/main" id="{D7EE7E8B-8248-4E34-B2ED-CD51FCE3A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3125" y="1930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2D9C34CB-1B3E-45A4-93C6-B3E813586B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0925" y="1930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5" name="Text Box 9">
            <a:extLst>
              <a:ext uri="{FF2B5EF4-FFF2-40B4-BE49-F238E27FC236}">
                <a16:creationId xmlns:a16="http://schemas.microsoft.com/office/drawing/2014/main" id="{AD121BD9-6439-4E7A-AF0E-7C89E2E687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5525" y="2311400"/>
            <a:ext cx="45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endParaRPr lang="en-US" altLang="zh-CN" sz="36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6" name="Line 10">
            <a:extLst>
              <a:ext uri="{FF2B5EF4-FFF2-40B4-BE49-F238E27FC236}">
                <a16:creationId xmlns:a16="http://schemas.microsoft.com/office/drawing/2014/main" id="{3F597A58-6E03-4F29-A997-64ABECA57C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48325" y="1854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7" name="Line 11">
            <a:extLst>
              <a:ext uri="{FF2B5EF4-FFF2-40B4-BE49-F238E27FC236}">
                <a16:creationId xmlns:a16="http://schemas.microsoft.com/office/drawing/2014/main" id="{E6955A1D-C8A6-426C-B632-B9C1C2FD820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9925" y="1854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8" name="Text Box 15">
            <a:extLst>
              <a:ext uri="{FF2B5EF4-FFF2-40B4-BE49-F238E27FC236}">
                <a16:creationId xmlns:a16="http://schemas.microsoft.com/office/drawing/2014/main" id="{BA3FCA5E-13FB-4F07-8E39-DE37D744DE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1778000"/>
            <a:ext cx="60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61449" name="Text Box 16">
            <a:extLst>
              <a:ext uri="{FF2B5EF4-FFF2-40B4-BE49-F238E27FC236}">
                <a16:creationId xmlns:a16="http://schemas.microsoft.com/office/drawing/2014/main" id="{540E730B-69AA-4BEE-AC37-45FA8F203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6925" y="29210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上三角矩阵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0" name="Text Box 17">
            <a:extLst>
              <a:ext uri="{FF2B5EF4-FFF2-40B4-BE49-F238E27FC236}">
                <a16:creationId xmlns:a16="http://schemas.microsoft.com/office/drawing/2014/main" id="{7D55A631-AA2E-494E-B0B1-AA5EBCAA9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5925" y="29210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下三角矩阵</a:t>
            </a:r>
          </a:p>
        </p:txBody>
      </p:sp>
      <p:sp>
        <p:nvSpPr>
          <p:cNvPr id="61453" name="AutoShape 20">
            <a:extLst>
              <a:ext uri="{FF2B5EF4-FFF2-40B4-BE49-F238E27FC236}">
                <a16:creationId xmlns:a16="http://schemas.microsoft.com/office/drawing/2014/main" id="{4D015114-8232-477A-B92B-E99269080564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2295525" y="2006600"/>
            <a:ext cx="1219200" cy="7620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4" name="AutoShape 21">
            <a:extLst>
              <a:ext uri="{FF2B5EF4-FFF2-40B4-BE49-F238E27FC236}">
                <a16:creationId xmlns:a16="http://schemas.microsoft.com/office/drawing/2014/main" id="{053EBCD2-6C56-41B7-B235-5B5A0E42F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1930400"/>
            <a:ext cx="1219200" cy="7620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8841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20096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561822" y="3078950"/>
            <a:ext cx="894259" cy="504163"/>
            <a:chOff x="2215144" y="1952311"/>
            <a:chExt cx="1244730" cy="924318"/>
          </a:xfrm>
        </p:grpSpPr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8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7193B8E-CDB0-487B-BC60-3D4B1842BE07}"/>
              </a:ext>
            </a:extLst>
          </p:cNvPr>
          <p:cNvGrpSpPr/>
          <p:nvPr/>
        </p:nvGrpSpPr>
        <p:grpSpPr>
          <a:xfrm>
            <a:off x="2561822" y="3780798"/>
            <a:ext cx="894259" cy="496081"/>
            <a:chOff x="2215144" y="3018134"/>
            <a:chExt cx="1244730" cy="909499"/>
          </a:xfrm>
        </p:grpSpPr>
        <p:sp>
          <p:nvSpPr>
            <p:cNvPr id="20" name="平行四边形 19">
              <a:extLst>
                <a:ext uri="{FF2B5EF4-FFF2-40B4-BE49-F238E27FC236}">
                  <a16:creationId xmlns:a16="http://schemas.microsoft.com/office/drawing/2014/main" id="{C03D1028-CB1F-4397-99A3-6A0B29629F41}"/>
                </a:ext>
              </a:extLst>
            </p:cNvPr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1" name="文本框 11">
              <a:extLst>
                <a:ext uri="{FF2B5EF4-FFF2-40B4-BE49-F238E27FC236}">
                  <a16:creationId xmlns:a16="http://schemas.microsoft.com/office/drawing/2014/main" id="{488E026E-7A48-41DB-8FAA-4E51AEC9E18E}"/>
                </a:ext>
              </a:extLst>
            </p:cNvPr>
            <p:cNvSpPr txBox="1"/>
            <p:nvPr/>
          </p:nvSpPr>
          <p:spPr>
            <a:xfrm>
              <a:off x="2393075" y="3018134"/>
              <a:ext cx="1066799" cy="816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定义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241075" y="3106800"/>
            <a:ext cx="3857250" cy="459690"/>
            <a:chOff x="4315150" y="1647579"/>
            <a:chExt cx="3857250" cy="540057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3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对象类型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平行四边形 32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2465E37-F90C-4D31-8570-C5B2A2B8F712}"/>
              </a:ext>
            </a:extLst>
          </p:cNvPr>
          <p:cNvGrpSpPr/>
          <p:nvPr/>
        </p:nvGrpSpPr>
        <p:grpSpPr>
          <a:xfrm>
            <a:off x="3241075" y="3800952"/>
            <a:ext cx="3857250" cy="459690"/>
            <a:chOff x="4315150" y="2341731"/>
            <a:chExt cx="3857250" cy="540057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BFD29062-7255-4C6B-B590-A7F62BB34235}"/>
                </a:ext>
              </a:extLst>
            </p:cNvPr>
            <p:cNvSpPr/>
            <p:nvPr/>
          </p:nvSpPr>
          <p:spPr>
            <a:xfrm>
              <a:off x="4841197" y="2424395"/>
              <a:ext cx="2827146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广义表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平行四边形 35">
              <a:extLst>
                <a:ext uri="{FF2B5EF4-FFF2-40B4-BE49-F238E27FC236}">
                  <a16:creationId xmlns:a16="http://schemas.microsoft.com/office/drawing/2014/main" id="{31D51614-5AB5-4D43-9117-6F7549037D4A}"/>
                </a:ext>
              </a:extLst>
            </p:cNvPr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78378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4794DB0A-9BB5-4278-813C-98F14F0E05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9613" y="250032"/>
            <a:ext cx="7696200" cy="838200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kern="1200" dirty="0"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lang="zh-CN" altLang="en-US" kern="1200" dirty="0">
                <a:latin typeface="+mn-lt"/>
                <a:ea typeface="+mn-ea"/>
                <a:cs typeface="+mn-ea"/>
                <a:sym typeface="+mn-lt"/>
              </a:rPr>
              <a:t>对角矩阵（带状矩阵）</a:t>
            </a:r>
          </a:p>
        </p:txBody>
      </p:sp>
      <p:sp>
        <p:nvSpPr>
          <p:cNvPr id="62466" name="Rectangle 3">
            <a:extLst>
              <a:ext uri="{FF2B5EF4-FFF2-40B4-BE49-F238E27FC236}">
                <a16:creationId xmlns:a16="http://schemas.microsoft.com/office/drawing/2014/main" id="{43E2D3A2-50C7-4E53-B89B-925A5E9F87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6213" y="968375"/>
            <a:ext cx="8374474" cy="5789613"/>
          </a:xfrm>
        </p:spPr>
        <p:txBody>
          <a:bodyPr/>
          <a:lstStyle/>
          <a:p>
            <a:pPr>
              <a:defRPr/>
            </a:pPr>
            <a:r>
              <a:rPr lang="en-US" altLang="zh-CN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[</a:t>
            </a:r>
            <a:r>
              <a:rPr lang="zh-CN" altLang="en-US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特点</a:t>
            </a:r>
            <a:r>
              <a:rPr lang="en-US" altLang="zh-CN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]</a:t>
            </a:r>
            <a:r>
              <a:rPr lang="en-US" altLang="zh-CN" b="1" dirty="0">
                <a:ea typeface="+mn-ea"/>
                <a:cs typeface="+mn-ea"/>
                <a:sym typeface="+mn-lt"/>
              </a:rPr>
              <a:t> </a:t>
            </a:r>
            <a:r>
              <a:rPr lang="zh-CN" altLang="en-US" sz="2000" dirty="0">
                <a:ea typeface="+mn-ea"/>
                <a:cs typeface="+mn-ea"/>
                <a:sym typeface="+mn-lt"/>
              </a:rPr>
              <a:t>在</a:t>
            </a:r>
            <a:r>
              <a:rPr lang="en-US" altLang="zh-CN" sz="2000" dirty="0" err="1" smtClean="0">
                <a:ea typeface="+mn-ea"/>
                <a:cs typeface="+mn-ea"/>
                <a:sym typeface="+mn-lt"/>
              </a:rPr>
              <a:t>nXn</a:t>
            </a:r>
            <a:r>
              <a:rPr lang="zh-CN" altLang="en-US" sz="2000" dirty="0">
                <a:ea typeface="+mn-ea"/>
                <a:cs typeface="+mn-ea"/>
                <a:sym typeface="+mn-lt"/>
              </a:rPr>
              <a:t>的方阵中，非零元素集中在主对角线及其两侧</a:t>
            </a:r>
            <a:r>
              <a:rPr lang="en-US" altLang="zh-CN" dirty="0">
                <a:ea typeface="+mn-ea"/>
                <a:cs typeface="+mn-ea"/>
                <a:sym typeface="+mn-lt"/>
              </a:rPr>
              <a:t/>
            </a:r>
            <a:br>
              <a:rPr lang="en-US" altLang="zh-CN" dirty="0">
                <a:ea typeface="+mn-ea"/>
                <a:cs typeface="+mn-ea"/>
                <a:sym typeface="+mn-lt"/>
              </a:rPr>
            </a:br>
            <a:r>
              <a:rPr lang="en-US" altLang="zh-CN" dirty="0">
                <a:ea typeface="+mn-ea"/>
                <a:cs typeface="+mn-ea"/>
                <a:sym typeface="+mn-lt"/>
              </a:rPr>
              <a:t>                  </a:t>
            </a:r>
            <a:r>
              <a:rPr lang="zh-CN" altLang="en-US" sz="2000" dirty="0">
                <a:ea typeface="+mn-ea"/>
                <a:cs typeface="+mn-ea"/>
                <a:sym typeface="+mn-lt"/>
              </a:rPr>
              <a:t>共</a:t>
            </a:r>
            <a:r>
              <a:rPr lang="en-US" altLang="zh-CN" sz="2000" dirty="0">
                <a:ea typeface="+mn-ea"/>
                <a:cs typeface="+mn-ea"/>
                <a:sym typeface="+mn-lt"/>
              </a:rPr>
              <a:t>L(</a:t>
            </a:r>
            <a:r>
              <a:rPr lang="zh-CN" altLang="en-US" sz="2000" dirty="0">
                <a:ea typeface="+mn-ea"/>
                <a:cs typeface="+mn-ea"/>
                <a:sym typeface="+mn-lt"/>
              </a:rPr>
              <a:t>奇数</a:t>
            </a:r>
            <a:r>
              <a:rPr lang="en-US" altLang="zh-CN" sz="2000" dirty="0">
                <a:ea typeface="+mn-ea"/>
                <a:cs typeface="+mn-ea"/>
                <a:sym typeface="+mn-lt"/>
              </a:rPr>
              <a:t>)</a:t>
            </a:r>
            <a:r>
              <a:rPr lang="zh-CN" altLang="en-US" sz="2000" dirty="0">
                <a:ea typeface="+mn-ea"/>
                <a:cs typeface="+mn-ea"/>
                <a:sym typeface="+mn-lt"/>
              </a:rPr>
              <a:t>条对角线的带状区域内 </a:t>
            </a:r>
            <a:r>
              <a:rPr lang="en-US" altLang="zh-CN" sz="2000" dirty="0">
                <a:ea typeface="+mn-ea"/>
                <a:cs typeface="+mn-ea"/>
                <a:sym typeface="+mn-lt"/>
              </a:rPr>
              <a:t>— L</a:t>
            </a:r>
            <a:r>
              <a:rPr lang="zh-CN" altLang="en-US" sz="2000" dirty="0">
                <a:ea typeface="+mn-ea"/>
                <a:cs typeface="+mn-ea"/>
                <a:sym typeface="+mn-lt"/>
              </a:rPr>
              <a:t>对角矩阵</a:t>
            </a:r>
            <a:r>
              <a:rPr lang="zh-CN" altLang="en-US" sz="2400" dirty="0">
                <a:ea typeface="+mn-ea"/>
                <a:cs typeface="+mn-ea"/>
                <a:sym typeface="+mn-lt"/>
              </a:rPr>
              <a:t>。</a:t>
            </a:r>
            <a:endParaRPr lang="zh-CN" altLang="en-US" dirty="0"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en-US" altLang="zh-CN" sz="2400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[</a:t>
            </a:r>
            <a:r>
              <a:rPr lang="zh-CN" altLang="en-US" sz="2400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存储方法</a:t>
            </a:r>
            <a:r>
              <a:rPr lang="en-US" altLang="zh-CN" sz="2400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]</a:t>
            </a:r>
            <a:endParaRPr lang="en-US" altLang="zh-CN" sz="2400" dirty="0">
              <a:solidFill>
                <a:srgbClr val="FF3300"/>
              </a:solidFill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en-US" sz="2400" b="1" dirty="0">
                <a:ea typeface="+mn-ea"/>
                <a:cs typeface="+mn-ea"/>
                <a:sym typeface="+mn-lt"/>
              </a:rPr>
              <a:t>以对角线的顺序存储</a:t>
            </a:r>
            <a:endParaRPr lang="zh-CN" altLang="en-US" sz="2400" dirty="0">
              <a:ea typeface="+mn-ea"/>
              <a:cs typeface="+mn-ea"/>
              <a:sym typeface="+mn-lt"/>
            </a:endParaRPr>
          </a:p>
          <a:p>
            <a:pPr>
              <a:defRPr/>
            </a:pPr>
            <a:endParaRPr lang="zh-CN" altLang="en-US" dirty="0"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en-US" sz="20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8   2   3</a:t>
            </a:r>
            <a:r>
              <a:rPr lang="en-US" altLang="zh-CN" sz="2000" dirty="0">
                <a:ea typeface="+mn-ea"/>
                <a:cs typeface="+mn-ea"/>
                <a:sym typeface="+mn-lt"/>
              </a:rPr>
              <a:t>   0   0   0</a:t>
            </a:r>
          </a:p>
          <a:p>
            <a:pPr>
              <a:defRPr/>
            </a:pPr>
            <a:r>
              <a:rPr lang="en-US" altLang="zh-CN" sz="2000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4   2   0   3</a:t>
            </a:r>
            <a:r>
              <a:rPr lang="en-US" altLang="zh-CN" sz="2000" dirty="0">
                <a:ea typeface="+mn-ea"/>
                <a:cs typeface="+mn-ea"/>
                <a:sym typeface="+mn-lt"/>
              </a:rPr>
              <a:t>   0   0</a:t>
            </a:r>
          </a:p>
          <a:p>
            <a:pPr>
              <a:defRPr/>
            </a:pPr>
            <a:r>
              <a:rPr lang="en-US" altLang="zh-CN" sz="2000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5   7   7   6   8</a:t>
            </a:r>
            <a:r>
              <a:rPr lang="en-US" altLang="zh-CN" sz="2000" dirty="0">
                <a:ea typeface="+mn-ea"/>
                <a:cs typeface="+mn-ea"/>
                <a:sym typeface="+mn-lt"/>
              </a:rPr>
              <a:t>   0</a:t>
            </a:r>
          </a:p>
          <a:p>
            <a:pPr>
              <a:defRPr/>
            </a:pPr>
            <a:r>
              <a:rPr lang="en-US" altLang="zh-CN" sz="2000" dirty="0">
                <a:ea typeface="+mn-ea"/>
                <a:cs typeface="+mn-ea"/>
                <a:sym typeface="+mn-lt"/>
              </a:rPr>
              <a:t>     0   </a:t>
            </a:r>
            <a:r>
              <a:rPr lang="en-US" altLang="zh-CN" sz="20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9   6   9   1   5</a:t>
            </a:r>
          </a:p>
          <a:p>
            <a:pPr>
              <a:defRPr/>
            </a:pPr>
            <a:r>
              <a:rPr lang="en-US" altLang="zh-CN" sz="2000" dirty="0">
                <a:ea typeface="+mn-ea"/>
                <a:cs typeface="+mn-ea"/>
                <a:sym typeface="+mn-lt"/>
              </a:rPr>
              <a:t>     0   0   </a:t>
            </a:r>
            <a:r>
              <a:rPr lang="en-US" altLang="zh-CN" sz="20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6   1   4   2</a:t>
            </a:r>
            <a:endParaRPr lang="en-US" altLang="zh-CN" sz="2000" dirty="0">
              <a:solidFill>
                <a:schemeClr val="accent2"/>
              </a:solidFill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en-US" altLang="zh-CN" sz="2000" dirty="0">
                <a:ea typeface="+mn-ea"/>
                <a:cs typeface="+mn-ea"/>
                <a:sym typeface="+mn-lt"/>
              </a:rPr>
              <a:t>     0   0   0   </a:t>
            </a:r>
            <a:r>
              <a:rPr lang="en-US" altLang="zh-CN" sz="20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2   8   3</a:t>
            </a:r>
          </a:p>
        </p:txBody>
      </p:sp>
      <p:sp>
        <p:nvSpPr>
          <p:cNvPr id="62467" name="AutoShape 5">
            <a:extLst>
              <a:ext uri="{FF2B5EF4-FFF2-40B4-BE49-F238E27FC236}">
                <a16:creationId xmlns:a16="http://schemas.microsoft.com/office/drawing/2014/main" id="{5D7798AD-AE1F-47FF-8FD1-C70B961CB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3" y="3341688"/>
            <a:ext cx="2209800" cy="2133600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8" name="Line 6">
            <a:extLst>
              <a:ext uri="{FF2B5EF4-FFF2-40B4-BE49-F238E27FC236}">
                <a16:creationId xmlns:a16="http://schemas.microsoft.com/office/drawing/2014/main" id="{6E154305-6EF7-4666-9B75-D4988C681CC2}"/>
              </a:ext>
            </a:extLst>
          </p:cNvPr>
          <p:cNvSpPr>
            <a:spLocks noChangeShapeType="1"/>
          </p:cNvSpPr>
          <p:nvPr/>
        </p:nvSpPr>
        <p:spPr bwMode="auto">
          <a:xfrm>
            <a:off x="785813" y="3466277"/>
            <a:ext cx="1524000" cy="1828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9" name="Text Box 7">
            <a:extLst>
              <a:ext uri="{FF2B5EF4-FFF2-40B4-BE49-F238E27FC236}">
                <a16:creationId xmlns:a16="http://schemas.microsoft.com/office/drawing/2014/main" id="{F777D26C-2AB9-421E-B02E-34B979BD3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616545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五对角矩阵</a:t>
            </a:r>
          </a:p>
        </p:txBody>
      </p:sp>
      <p:sp>
        <p:nvSpPr>
          <p:cNvPr id="70664" name="Text Box 8">
            <a:extLst>
              <a:ext uri="{FF2B5EF4-FFF2-40B4-BE49-F238E27FC236}">
                <a16:creationId xmlns:a16="http://schemas.microsoft.com/office/drawing/2014/main" id="{182D887E-4D0E-45EE-A499-A65ECE462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2413" y="2960688"/>
            <a:ext cx="2209800" cy="2295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3   3    8    5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      2   0   6    1    2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 8   2   7   9    4    3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 4   7   6   1    8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>
                <a:latin typeface="+mn-lt"/>
                <a:ea typeface="+mn-ea"/>
                <a:cs typeface="+mn-ea"/>
                <a:sym typeface="+mn-lt"/>
              </a:rPr>
              <a:t> 5   9   6   2</a:t>
            </a:r>
            <a:endParaRPr kumimoji="1" lang="en-US" altLang="zh-CN" sz="200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1" name="Line 9">
            <a:extLst>
              <a:ext uri="{FF2B5EF4-FFF2-40B4-BE49-F238E27FC236}">
                <a16:creationId xmlns:a16="http://schemas.microsoft.com/office/drawing/2014/main" id="{CB6FC68E-E43F-4458-986B-DBD0001D7CE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34178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2" name="Line 10">
            <a:extLst>
              <a:ext uri="{FF2B5EF4-FFF2-40B4-BE49-F238E27FC236}">
                <a16:creationId xmlns:a16="http://schemas.microsoft.com/office/drawing/2014/main" id="{F9FE7BD2-9B7E-46F2-836C-6FBE36A518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38750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3" name="Line 11">
            <a:extLst>
              <a:ext uri="{FF2B5EF4-FFF2-40B4-BE49-F238E27FC236}">
                <a16:creationId xmlns:a16="http://schemas.microsoft.com/office/drawing/2014/main" id="{0ECD6987-28D4-4DD2-90B5-716A100D2B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43322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4" name="Line 12">
            <a:extLst>
              <a:ext uri="{FF2B5EF4-FFF2-40B4-BE49-F238E27FC236}">
                <a16:creationId xmlns:a16="http://schemas.microsoft.com/office/drawing/2014/main" id="{43C6BA64-BE70-48E2-B5A3-E388CA8BAD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2413" y="47894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5" name="Text Box 13">
            <a:extLst>
              <a:ext uri="{FF2B5EF4-FFF2-40B4-BE49-F238E27FC236}">
                <a16:creationId xmlns:a16="http://schemas.microsoft.com/office/drawing/2014/main" id="{61D63B59-C87B-475C-9D6E-7C11260F6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4813" y="5322888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[-2..2;  1..6]</a:t>
            </a:r>
          </a:p>
        </p:txBody>
      </p:sp>
      <p:sp>
        <p:nvSpPr>
          <p:cNvPr id="62476" name="Text Box 14">
            <a:extLst>
              <a:ext uri="{FF2B5EF4-FFF2-40B4-BE49-F238E27FC236}">
                <a16:creationId xmlns:a16="http://schemas.microsoft.com/office/drawing/2014/main" id="{8709BEC8-CB16-4C2E-95BB-53583A9BF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1413" y="2960688"/>
            <a:ext cx="6096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-2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-1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0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1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2</a:t>
            </a:r>
          </a:p>
        </p:txBody>
      </p:sp>
      <p:sp>
        <p:nvSpPr>
          <p:cNvPr id="62477" name="Text Box 15">
            <a:extLst>
              <a:ext uri="{FF2B5EF4-FFF2-40B4-BE49-F238E27FC236}">
                <a16:creationId xmlns:a16="http://schemas.microsoft.com/office/drawing/2014/main" id="{2A676886-7C4A-4D62-89AD-C605063A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6213" y="2579688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 1   2   3   4    5    6</a:t>
            </a:r>
          </a:p>
        </p:txBody>
      </p:sp>
      <p:sp>
        <p:nvSpPr>
          <p:cNvPr id="62478" name="Text Box 16">
            <a:extLst>
              <a:ext uri="{FF2B5EF4-FFF2-40B4-BE49-F238E27FC236}">
                <a16:creationId xmlns:a16="http://schemas.microsoft.com/office/drawing/2014/main" id="{3EAA1DE8-1507-40AD-A28B-5C6052A94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3036888"/>
            <a:ext cx="1295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i1=i-j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j1=j</a:t>
            </a:r>
          </a:p>
        </p:txBody>
      </p:sp>
      <p:sp>
        <p:nvSpPr>
          <p:cNvPr id="62479" name="AutoShape 17">
            <a:extLst>
              <a:ext uri="{FF2B5EF4-FFF2-40B4-BE49-F238E27FC236}">
                <a16:creationId xmlns:a16="http://schemas.microsoft.com/office/drawing/2014/main" id="{015775DD-5B56-49AD-A2CE-2F2112491E58}"/>
              </a:ext>
            </a:extLst>
          </p:cNvPr>
          <p:cNvSpPr>
            <a:spLocks/>
          </p:cNvSpPr>
          <p:nvPr/>
        </p:nvSpPr>
        <p:spPr bwMode="auto">
          <a:xfrm>
            <a:off x="6424613" y="3265488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74" name="Text Box 18">
            <a:extLst>
              <a:ext uri="{FF2B5EF4-FFF2-40B4-BE49-F238E27FC236}">
                <a16:creationId xmlns:a16="http://schemas.microsoft.com/office/drawing/2014/main" id="{1482C6C6-2839-43BA-910B-FDC027AEB0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4256088"/>
            <a:ext cx="1447800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1800">
                <a:latin typeface="+mn-lt"/>
                <a:ea typeface="+mn-ea"/>
                <a:cs typeface="+mn-ea"/>
                <a:sym typeface="+mn-lt"/>
              </a:rPr>
              <a:t>|i-j|(L-1)/2</a:t>
            </a:r>
            <a:endParaRPr kumimoji="1" lang="en-US" altLang="zh-CN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Rectangle 19">
            <a:extLst>
              <a:ext uri="{FF2B5EF4-FFF2-40B4-BE49-F238E27FC236}">
                <a16:creationId xmlns:a16="http://schemas.microsoft.com/office/drawing/2014/main" id="{1925B688-D95E-49A3-9946-A542F8237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5613" y="5094288"/>
            <a:ext cx="1905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Text Box 20">
            <a:extLst>
              <a:ext uri="{FF2B5EF4-FFF2-40B4-BE49-F238E27FC236}">
                <a16:creationId xmlns:a16="http://schemas.microsoft.com/office/drawing/2014/main" id="{B6243F3E-1C72-47A4-837B-4638B820F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7013" y="5399088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k 1                      n*L</a:t>
            </a:r>
          </a:p>
        </p:txBody>
      </p:sp>
      <p:sp>
        <p:nvSpPr>
          <p:cNvPr id="62483" name="Line 21">
            <a:extLst>
              <a:ext uri="{FF2B5EF4-FFF2-40B4-BE49-F238E27FC236}">
                <a16:creationId xmlns:a16="http://schemas.microsoft.com/office/drawing/2014/main" id="{94D371A9-BA5B-4F4F-BB7B-8C8891816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4213" y="50942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4" name="Line 22">
            <a:extLst>
              <a:ext uri="{FF2B5EF4-FFF2-40B4-BE49-F238E27FC236}">
                <a16:creationId xmlns:a16="http://schemas.microsoft.com/office/drawing/2014/main" id="{29AB04B6-F9C3-44CB-8D3F-A31246565F0A}"/>
              </a:ext>
            </a:extLst>
          </p:cNvPr>
          <p:cNvSpPr>
            <a:spLocks noChangeShapeType="1"/>
          </p:cNvSpPr>
          <p:nvPr/>
        </p:nvSpPr>
        <p:spPr bwMode="auto">
          <a:xfrm>
            <a:off x="8405813" y="50942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5" name="Text Box 23">
            <a:extLst>
              <a:ext uri="{FF2B5EF4-FFF2-40B4-BE49-F238E27FC236}">
                <a16:creationId xmlns:a16="http://schemas.microsoft.com/office/drawing/2014/main" id="{E1587C21-24E8-4375-B950-601D577D6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613" y="509428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a</a:t>
            </a:r>
          </a:p>
        </p:txBody>
      </p:sp>
      <p:sp>
        <p:nvSpPr>
          <p:cNvPr id="70680" name="Text Box 24">
            <a:extLst>
              <a:ext uri="{FF2B5EF4-FFF2-40B4-BE49-F238E27FC236}">
                <a16:creationId xmlns:a16="http://schemas.microsoft.com/office/drawing/2014/main" id="{E5B0B691-ABB1-4269-B8B7-29A672A24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0213" y="5856288"/>
            <a:ext cx="3581400" cy="8302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k=(i1+2)*n+j1=(i-j+2)*n+j</a:t>
            </a:r>
          </a:p>
        </p:txBody>
      </p:sp>
      <p:sp>
        <p:nvSpPr>
          <p:cNvPr id="62487" name="AutoShape 25">
            <a:extLst>
              <a:ext uri="{FF2B5EF4-FFF2-40B4-BE49-F238E27FC236}">
                <a16:creationId xmlns:a16="http://schemas.microsoft.com/office/drawing/2014/main" id="{1643B0D4-A961-4184-9D03-2F32864C0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4027488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8" name="Freeform 26">
            <a:extLst>
              <a:ext uri="{FF2B5EF4-FFF2-40B4-BE49-F238E27FC236}">
                <a16:creationId xmlns:a16="http://schemas.microsoft.com/office/drawing/2014/main" id="{91D5E543-06EA-42EE-AD47-5E9D009ED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9013" y="2808288"/>
            <a:ext cx="4876800" cy="3086100"/>
          </a:xfrm>
          <a:custGeom>
            <a:avLst/>
            <a:gdLst>
              <a:gd name="T0" fmla="*/ 0 w 3072"/>
              <a:gd name="T1" fmla="*/ 1776 h 1944"/>
              <a:gd name="T2" fmla="*/ 576 w 3072"/>
              <a:gd name="T3" fmla="*/ 1920 h 1944"/>
              <a:gd name="T4" fmla="*/ 1344 w 3072"/>
              <a:gd name="T5" fmla="*/ 1920 h 1944"/>
              <a:gd name="T6" fmla="*/ 1728 w 3072"/>
              <a:gd name="T7" fmla="*/ 1824 h 1944"/>
              <a:gd name="T8" fmla="*/ 1776 w 3072"/>
              <a:gd name="T9" fmla="*/ 1584 h 1944"/>
              <a:gd name="T10" fmla="*/ 1968 w 3072"/>
              <a:gd name="T11" fmla="*/ 1344 h 1944"/>
              <a:gd name="T12" fmla="*/ 2448 w 3072"/>
              <a:gd name="T13" fmla="*/ 1248 h 1944"/>
              <a:gd name="T14" fmla="*/ 2880 w 3072"/>
              <a:gd name="T15" fmla="*/ 912 h 1944"/>
              <a:gd name="T16" fmla="*/ 3024 w 3072"/>
              <a:gd name="T17" fmla="*/ 480 h 1944"/>
              <a:gd name="T18" fmla="*/ 3072 w 3072"/>
              <a:gd name="T19" fmla="*/ 0 h 19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072" h="1944">
                <a:moveTo>
                  <a:pt x="0" y="1776"/>
                </a:moveTo>
                <a:cubicBezTo>
                  <a:pt x="176" y="1836"/>
                  <a:pt x="352" y="1896"/>
                  <a:pt x="576" y="1920"/>
                </a:cubicBezTo>
                <a:cubicBezTo>
                  <a:pt x="800" y="1944"/>
                  <a:pt x="1152" y="1936"/>
                  <a:pt x="1344" y="1920"/>
                </a:cubicBezTo>
                <a:cubicBezTo>
                  <a:pt x="1536" y="1904"/>
                  <a:pt x="1656" y="1880"/>
                  <a:pt x="1728" y="1824"/>
                </a:cubicBezTo>
                <a:cubicBezTo>
                  <a:pt x="1800" y="1768"/>
                  <a:pt x="1736" y="1664"/>
                  <a:pt x="1776" y="1584"/>
                </a:cubicBezTo>
                <a:cubicBezTo>
                  <a:pt x="1816" y="1504"/>
                  <a:pt x="1856" y="1400"/>
                  <a:pt x="1968" y="1344"/>
                </a:cubicBezTo>
                <a:cubicBezTo>
                  <a:pt x="2080" y="1288"/>
                  <a:pt x="2296" y="1320"/>
                  <a:pt x="2448" y="1248"/>
                </a:cubicBezTo>
                <a:cubicBezTo>
                  <a:pt x="2600" y="1176"/>
                  <a:pt x="2784" y="1040"/>
                  <a:pt x="2880" y="912"/>
                </a:cubicBezTo>
                <a:cubicBezTo>
                  <a:pt x="2976" y="784"/>
                  <a:pt x="2992" y="632"/>
                  <a:pt x="3024" y="480"/>
                </a:cubicBezTo>
                <a:cubicBezTo>
                  <a:pt x="3056" y="328"/>
                  <a:pt x="3064" y="80"/>
                  <a:pt x="3072" y="0"/>
                </a:cubicBezTo>
              </a:path>
            </a:pathLst>
          </a:custGeom>
          <a:noFill/>
          <a:ln w="9525">
            <a:solidFill>
              <a:schemeClr val="accent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83" name="Text Box 27">
            <a:extLst>
              <a:ext uri="{FF2B5EF4-FFF2-40B4-BE49-F238E27FC236}">
                <a16:creationId xmlns:a16="http://schemas.microsoft.com/office/drawing/2014/main" id="{0956656C-71EA-4939-B7C7-2FFB81AB0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6161088"/>
            <a:ext cx="1447800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1800">
                <a:latin typeface="+mn-lt"/>
                <a:ea typeface="+mn-ea"/>
                <a:cs typeface="+mn-ea"/>
                <a:sym typeface="+mn-lt"/>
              </a:rPr>
              <a:t>|i-j|(L-1)/2</a:t>
            </a:r>
            <a:endParaRPr kumimoji="1" lang="en-US" altLang="zh-CN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90" name="AutoShape 28">
            <a:extLst>
              <a:ext uri="{FF2B5EF4-FFF2-40B4-BE49-F238E27FC236}">
                <a16:creationId xmlns:a16="http://schemas.microsoft.com/office/drawing/2014/main" id="{F7BC4FF2-1BAE-4B36-97CE-E395E2AD0DED}"/>
              </a:ext>
            </a:extLst>
          </p:cNvPr>
          <p:cNvSpPr>
            <a:spLocks noChangeArrowheads="1"/>
          </p:cNvSpPr>
          <p:nvPr/>
        </p:nvSpPr>
        <p:spPr bwMode="auto">
          <a:xfrm rot="1698557">
            <a:off x="6577013" y="4789488"/>
            <a:ext cx="609600" cy="152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633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913E0FC-0255-463D-9A63-A8D29D40C345}"/>
              </a:ext>
            </a:extLst>
          </p:cNvPr>
          <p:cNvSpPr/>
          <p:nvPr/>
        </p:nvSpPr>
        <p:spPr bwMode="auto">
          <a:xfrm>
            <a:off x="0" y="3284538"/>
            <a:ext cx="9144000" cy="3573462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89" name="Rectangle 2051">
            <a:extLst>
              <a:ext uri="{FF2B5EF4-FFF2-40B4-BE49-F238E27FC236}">
                <a16:creationId xmlns:a16="http://schemas.microsoft.com/office/drawing/2014/main" id="{65775BF2-D6BB-46F6-A8D9-17435F4ED7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914400"/>
            <a:ext cx="7772400" cy="5486400"/>
          </a:xfrm>
        </p:spPr>
        <p:txBody>
          <a:bodyPr/>
          <a:lstStyle/>
          <a:p>
            <a:pPr>
              <a:defRPr/>
            </a:pPr>
            <a:r>
              <a:rPr lang="zh-CN" altLang="en-US" b="1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只存储带状区内的元素</a:t>
            </a:r>
            <a:endParaRPr lang="zh-CN" altLang="en-US" dirty="0">
              <a:solidFill>
                <a:srgbClr val="FF0000"/>
              </a:solidFill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zh-CN" altLang="en-US" dirty="0">
                <a:ea typeface="+mn-ea"/>
                <a:cs typeface="+mn-ea"/>
                <a:sym typeface="+mn-lt"/>
              </a:rPr>
              <a:t>除首行和末行，按每行 </a:t>
            </a:r>
            <a:r>
              <a:rPr lang="en-US" altLang="zh-CN" dirty="0">
                <a:ea typeface="+mn-ea"/>
                <a:cs typeface="+mn-ea"/>
                <a:sym typeface="+mn-lt"/>
              </a:rPr>
              <a:t>L</a:t>
            </a:r>
            <a:r>
              <a:rPr lang="zh-CN" altLang="zh-CN" dirty="0">
                <a:ea typeface="+mn-ea"/>
                <a:cs typeface="+mn-ea"/>
                <a:sym typeface="+mn-lt"/>
              </a:rPr>
              <a:t>个元素，共</a:t>
            </a:r>
            <a:r>
              <a:rPr lang="en-US" altLang="zh-CN" dirty="0">
                <a:ea typeface="+mn-ea"/>
                <a:cs typeface="+mn-ea"/>
                <a:sym typeface="+mn-lt"/>
              </a:rPr>
              <a:t>(n-2)L+(L+1)</a:t>
            </a:r>
            <a:r>
              <a:rPr lang="zh-CN" altLang="zh-CN" dirty="0">
                <a:ea typeface="+mn-ea"/>
                <a:cs typeface="+mn-ea"/>
                <a:sym typeface="+mn-lt"/>
              </a:rPr>
              <a:t>个元素。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a</a:t>
            </a:r>
            <a:r>
              <a:rPr lang="en-US" altLang="zh-CN" dirty="0">
                <a:ea typeface="+mn-ea"/>
                <a:cs typeface="+mn-ea"/>
                <a:sym typeface="+mn-lt"/>
              </a:rPr>
              <a:t>[1..(n-1)L+1] 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k=(i-1)L+1+(j-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)             |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</a:t>
            </a:r>
            <a:r>
              <a:rPr lang="en-US" altLang="zh-CN" dirty="0">
                <a:ea typeface="+mn-ea"/>
                <a:cs typeface="+mn-ea"/>
                <a:sym typeface="+mn-lt"/>
              </a:rPr>
              <a:t>-j|(L-1)/2</a:t>
            </a:r>
          </a:p>
          <a:p>
            <a:pPr>
              <a:defRPr/>
            </a:pPr>
            <a:endParaRPr lang="en-US" altLang="zh-CN" sz="2800" dirty="0"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sz="28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8   2   3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 0   0   0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sz="28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4   2   0   3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 0   0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</a:t>
            </a:r>
            <a:r>
              <a:rPr lang="en-US" altLang="zh-CN" sz="28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5   7   7   6   8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 0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0   </a:t>
            </a:r>
            <a:r>
              <a:rPr lang="en-US" altLang="zh-CN" sz="28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9   6   9   1   5</a:t>
            </a:r>
            <a:endParaRPr lang="en-US" altLang="zh-CN" sz="2800" dirty="0"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0   0   </a:t>
            </a:r>
            <a:r>
              <a:rPr lang="en-US" altLang="zh-CN" sz="28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6   1   4   2</a:t>
            </a:r>
            <a:endParaRPr lang="en-US" altLang="zh-CN" sz="2800" dirty="0">
              <a:ea typeface="+mn-ea"/>
              <a:cs typeface="+mn-ea"/>
              <a:sym typeface="+mn-lt"/>
            </a:endParaRP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0   0   0   </a:t>
            </a:r>
            <a:r>
              <a:rPr lang="en-US" altLang="zh-CN" sz="280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2   8   3</a:t>
            </a:r>
            <a:endParaRPr lang="en-US" altLang="zh-CN" sz="2800" dirty="0">
              <a:ea typeface="+mn-ea"/>
              <a:cs typeface="+mn-ea"/>
              <a:sym typeface="+mn-lt"/>
            </a:endParaRPr>
          </a:p>
        </p:txBody>
      </p:sp>
      <p:sp>
        <p:nvSpPr>
          <p:cNvPr id="63490" name="Line 2053">
            <a:extLst>
              <a:ext uri="{FF2B5EF4-FFF2-40B4-BE49-F238E27FC236}">
                <a16:creationId xmlns:a16="http://schemas.microsoft.com/office/drawing/2014/main" id="{4F5D5077-7470-47E5-A13F-467F2F423AF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" y="35433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1" name="Line 2055">
            <a:extLst>
              <a:ext uri="{FF2B5EF4-FFF2-40B4-BE49-F238E27FC236}">
                <a16:creationId xmlns:a16="http://schemas.microsoft.com/office/drawing/2014/main" id="{BB97316C-1584-4560-9AA6-0103177FF1E1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" y="35433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2" name="Line 2056">
            <a:extLst>
              <a:ext uri="{FF2B5EF4-FFF2-40B4-BE49-F238E27FC236}">
                <a16:creationId xmlns:a16="http://schemas.microsoft.com/office/drawing/2014/main" id="{FD77FD99-89A7-4A01-A9D7-E3F7B3E442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" y="62103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3" name="Line 2057">
            <a:extLst>
              <a:ext uri="{FF2B5EF4-FFF2-40B4-BE49-F238E27FC236}">
                <a16:creationId xmlns:a16="http://schemas.microsoft.com/office/drawing/2014/main" id="{F5D710ED-9C5C-41A2-BE6B-4E3AF1603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4721" y="35433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4" name="Line 2058">
            <a:extLst>
              <a:ext uri="{FF2B5EF4-FFF2-40B4-BE49-F238E27FC236}">
                <a16:creationId xmlns:a16="http://schemas.microsoft.com/office/drawing/2014/main" id="{A0CE1599-E4BE-408C-9D51-C00F9576B8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65394" y="35433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5" name="Line 2059">
            <a:extLst>
              <a:ext uri="{FF2B5EF4-FFF2-40B4-BE49-F238E27FC236}">
                <a16:creationId xmlns:a16="http://schemas.microsoft.com/office/drawing/2014/main" id="{AD33986B-66B4-48BD-AB82-6C4F23FF06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8900" y="62137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6" name="Line 2060">
            <a:extLst>
              <a:ext uri="{FF2B5EF4-FFF2-40B4-BE49-F238E27FC236}">
                <a16:creationId xmlns:a16="http://schemas.microsoft.com/office/drawing/2014/main" id="{7BEFA382-6C95-4395-952F-9500EA2F6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7374" y="3657600"/>
            <a:ext cx="1219200" cy="1371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7" name="Line 2061">
            <a:extLst>
              <a:ext uri="{FF2B5EF4-FFF2-40B4-BE49-F238E27FC236}">
                <a16:creationId xmlns:a16="http://schemas.microsoft.com/office/drawing/2014/main" id="{CBEC965C-C3EB-414D-98F7-DE88B51797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28724" y="4572000"/>
            <a:ext cx="1295400" cy="1524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8" name="Text Box 2067">
            <a:extLst>
              <a:ext uri="{FF2B5EF4-FFF2-40B4-BE49-F238E27FC236}">
                <a16:creationId xmlns:a16="http://schemas.microsoft.com/office/drawing/2014/main" id="{4CB321E0-8C3B-498A-B33E-FDAB13D90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3962400"/>
            <a:ext cx="3352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8  2  3      4  2  0  3  5  7</a:t>
            </a:r>
          </a:p>
        </p:txBody>
      </p:sp>
      <p:sp>
        <p:nvSpPr>
          <p:cNvPr id="63499" name="Text Box 2068">
            <a:extLst>
              <a:ext uri="{FF2B5EF4-FFF2-40B4-BE49-F238E27FC236}">
                <a16:creationId xmlns:a16="http://schemas.microsoft.com/office/drawing/2014/main" id="{72314506-355B-4D43-8DCB-224D3E28A4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4876800"/>
            <a:ext cx="3276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7  6  8  9  6   9  1  5  6  1 </a:t>
            </a:r>
          </a:p>
        </p:txBody>
      </p:sp>
      <p:sp>
        <p:nvSpPr>
          <p:cNvPr id="63500" name="Text Box 2069">
            <a:extLst>
              <a:ext uri="{FF2B5EF4-FFF2-40B4-BE49-F238E27FC236}">
                <a16:creationId xmlns:a16="http://schemas.microsoft.com/office/drawing/2014/main" id="{A5D4FDB4-A755-48D4-9F9A-7F74E16F1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5791200"/>
            <a:ext cx="3276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4  2       2  8  3</a:t>
            </a:r>
          </a:p>
        </p:txBody>
      </p:sp>
      <p:sp>
        <p:nvSpPr>
          <p:cNvPr id="63501" name="Line 2070">
            <a:extLst>
              <a:ext uri="{FF2B5EF4-FFF2-40B4-BE49-F238E27FC236}">
                <a16:creationId xmlns:a16="http://schemas.microsoft.com/office/drawing/2014/main" id="{649A42EE-77BF-4995-BAB3-874023157A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64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2" name="Line 2071">
            <a:extLst>
              <a:ext uri="{FF2B5EF4-FFF2-40B4-BE49-F238E27FC236}">
                <a16:creationId xmlns:a16="http://schemas.microsoft.com/office/drawing/2014/main" id="{ECD3B8B7-E806-48B5-9676-8EE7087C38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6488" y="4876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3" name="Line 2072">
            <a:extLst>
              <a:ext uri="{FF2B5EF4-FFF2-40B4-BE49-F238E27FC236}">
                <a16:creationId xmlns:a16="http://schemas.microsoft.com/office/drawing/2014/main" id="{ACF50E73-DCD8-401E-91B9-732AF7F7A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2688" y="5791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4" name="Line 2073">
            <a:extLst>
              <a:ext uri="{FF2B5EF4-FFF2-40B4-BE49-F238E27FC236}">
                <a16:creationId xmlns:a16="http://schemas.microsoft.com/office/drawing/2014/main" id="{8276391B-D923-4740-86CA-8C01AAE26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72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5" name="Line 2074">
            <a:extLst>
              <a:ext uri="{FF2B5EF4-FFF2-40B4-BE49-F238E27FC236}">
                <a16:creationId xmlns:a16="http://schemas.microsoft.com/office/drawing/2014/main" id="{316992B5-33CC-42F6-932E-1B3C65F2C6D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20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6" name="Line 2075">
            <a:extLst>
              <a:ext uri="{FF2B5EF4-FFF2-40B4-BE49-F238E27FC236}">
                <a16:creationId xmlns:a16="http://schemas.microsoft.com/office/drawing/2014/main" id="{1F5494A5-F4D0-4E0E-9068-E312519E92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68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7" name="Line 2076">
            <a:extLst>
              <a:ext uri="{FF2B5EF4-FFF2-40B4-BE49-F238E27FC236}">
                <a16:creationId xmlns:a16="http://schemas.microsoft.com/office/drawing/2014/main" id="{377A2EA7-8303-433A-AD10-8666EBD828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16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8" name="Line 2077">
            <a:extLst>
              <a:ext uri="{FF2B5EF4-FFF2-40B4-BE49-F238E27FC236}">
                <a16:creationId xmlns:a16="http://schemas.microsoft.com/office/drawing/2014/main" id="{83D9DF55-574E-4F37-80E8-E3CE2452A7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3455" y="3719945"/>
            <a:ext cx="1981200" cy="2286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9" name="Text Box 2081">
            <a:extLst>
              <a:ext uri="{FF2B5EF4-FFF2-40B4-BE49-F238E27FC236}">
                <a16:creationId xmlns:a16="http://schemas.microsoft.com/office/drawing/2014/main" id="{C6BC3DE4-2EF5-4263-BBD2-78E05F4C3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3886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sa</a:t>
            </a:r>
          </a:p>
        </p:txBody>
      </p:sp>
      <p:sp>
        <p:nvSpPr>
          <p:cNvPr id="63510" name="Text Box 2082">
            <a:extLst>
              <a:ext uri="{FF2B5EF4-FFF2-40B4-BE49-F238E27FC236}">
                <a16:creationId xmlns:a16="http://schemas.microsoft.com/office/drawing/2014/main" id="{DCD17A04-C4E3-4CED-B269-F6E5CB1E4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44196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k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1   2   3  4    5   6  7    8  9  10</a:t>
            </a:r>
          </a:p>
        </p:txBody>
      </p:sp>
      <p:sp>
        <p:nvSpPr>
          <p:cNvPr id="63511" name="Text Box 2083">
            <a:extLst>
              <a:ext uri="{FF2B5EF4-FFF2-40B4-BE49-F238E27FC236}">
                <a16:creationId xmlns:a16="http://schemas.microsoft.com/office/drawing/2014/main" id="{61634EAB-DFEF-48B2-B60F-C9F7C605A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5334000"/>
            <a:ext cx="335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11 12 13 14 15 16 17 18 19 20</a:t>
            </a:r>
          </a:p>
        </p:txBody>
      </p:sp>
      <p:sp>
        <p:nvSpPr>
          <p:cNvPr id="63512" name="Text Box 2084">
            <a:extLst>
              <a:ext uri="{FF2B5EF4-FFF2-40B4-BE49-F238E27FC236}">
                <a16:creationId xmlns:a16="http://schemas.microsoft.com/office/drawing/2014/main" id="{2E89A97E-24CA-4308-A4AE-9049FF386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6324600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21 22 23 24 25 26</a:t>
            </a: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17F511B5-C9D8-4E17-9664-5D147537A8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3900" y="174625"/>
            <a:ext cx="7696200" cy="838200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kern="1200" dirty="0"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lang="zh-CN" altLang="en-US" kern="1200" dirty="0">
                <a:latin typeface="+mn-lt"/>
                <a:ea typeface="+mn-ea"/>
                <a:cs typeface="+mn-ea"/>
                <a:sym typeface="+mn-lt"/>
              </a:rPr>
              <a:t>对角矩阵（带状矩阵）</a:t>
            </a:r>
          </a:p>
        </p:txBody>
      </p:sp>
    </p:spTree>
    <p:extLst>
      <p:ext uri="{BB962C8B-B14F-4D97-AF65-F5344CB8AC3E}">
        <p14:creationId xmlns:p14="http://schemas.microsoft.com/office/powerpoint/2010/main" val="1746339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>
            <a:extLst>
              <a:ext uri="{FF2B5EF4-FFF2-40B4-BE49-F238E27FC236}">
                <a16:creationId xmlns:a16="http://schemas.microsoft.com/office/drawing/2014/main" id="{C562FA02-0E03-4DDF-B56C-998941F7C290}"/>
              </a:ext>
            </a:extLst>
          </p:cNvPr>
          <p:cNvSpPr/>
          <p:nvPr/>
        </p:nvSpPr>
        <p:spPr bwMode="auto">
          <a:xfrm>
            <a:off x="641350" y="1712913"/>
            <a:ext cx="2201863" cy="563562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9875" name="直接连接符 16"/>
          <p:cNvCxnSpPr>
            <a:cxnSpLocks noChangeShapeType="1"/>
          </p:cNvCxnSpPr>
          <p:nvPr/>
        </p:nvCxnSpPr>
        <p:spPr bwMode="auto">
          <a:xfrm>
            <a:off x="679450" y="2763838"/>
            <a:ext cx="8032750" cy="0"/>
          </a:xfrm>
          <a:prstGeom prst="line">
            <a:avLst/>
          </a:prstGeom>
          <a:noFill/>
          <a:ln w="9525" algn="ctr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71E937FF-C1C4-4FAA-B8EB-159B4ECDB850}"/>
              </a:ext>
            </a:extLst>
          </p:cNvPr>
          <p:cNvSpPr/>
          <p:nvPr/>
        </p:nvSpPr>
        <p:spPr bwMode="auto">
          <a:xfrm>
            <a:off x="641350" y="914400"/>
            <a:ext cx="2201863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9877" name="直接连接符 14"/>
          <p:cNvCxnSpPr>
            <a:cxnSpLocks noChangeShapeType="1"/>
          </p:cNvCxnSpPr>
          <p:nvPr/>
        </p:nvCxnSpPr>
        <p:spPr bwMode="auto">
          <a:xfrm>
            <a:off x="1930400" y="1457325"/>
            <a:ext cx="6781800" cy="0"/>
          </a:xfrm>
          <a:prstGeom prst="line">
            <a:avLst/>
          </a:prstGeom>
          <a:noFill/>
          <a:ln w="9525" algn="ctr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62C839D9-49E3-4782-9164-9581F86B9591}"/>
              </a:ext>
            </a:extLst>
          </p:cNvPr>
          <p:cNvSpPr/>
          <p:nvPr/>
        </p:nvSpPr>
        <p:spPr bwMode="auto">
          <a:xfrm>
            <a:off x="-6927" y="3939018"/>
            <a:ext cx="9144000" cy="28971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4028173D-8B9A-47A9-91F9-80E8D5857C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9625" y="341313"/>
            <a:ext cx="7772400" cy="533400"/>
          </a:xfrm>
        </p:spPr>
        <p:txBody>
          <a:bodyPr>
            <a:normAutofit fontScale="90000"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kern="12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kern="1200" dirty="0">
                <a:latin typeface="+mn-lt"/>
                <a:ea typeface="+mn-ea"/>
                <a:cs typeface="+mn-ea"/>
                <a:sym typeface="+mn-lt"/>
              </a:rPr>
              <a:t>稀疏矩阵</a:t>
            </a:r>
          </a:p>
        </p:txBody>
      </p:sp>
      <p:sp>
        <p:nvSpPr>
          <p:cNvPr id="64514" name="Rectangle 3">
            <a:extLst>
              <a:ext uri="{FF2B5EF4-FFF2-40B4-BE49-F238E27FC236}">
                <a16:creationId xmlns:a16="http://schemas.microsoft.com/office/drawing/2014/main" id="{CAF16B20-213D-4FB0-AC4A-7784559040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862013"/>
            <a:ext cx="8569325" cy="55562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40000"/>
              </a:lnSpc>
              <a:defRPr/>
            </a:pPr>
            <a:r>
              <a:rPr lang="en-US" altLang="zh-CN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     [</a:t>
            </a:r>
            <a:r>
              <a:rPr lang="zh-CN" altLang="en-US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特点</a:t>
            </a:r>
            <a:r>
              <a:rPr lang="en-US" altLang="zh-CN" b="1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]</a:t>
            </a:r>
            <a:r>
              <a:rPr lang="en-US" altLang="zh-CN" b="1" dirty="0">
                <a:ea typeface="+mn-ea"/>
                <a:cs typeface="+mn-ea"/>
                <a:sym typeface="+mn-lt"/>
              </a:rPr>
              <a:t>              </a:t>
            </a:r>
            <a:r>
              <a:rPr lang="zh-CN" altLang="en-US" dirty="0">
                <a:ea typeface="+mn-ea"/>
                <a:cs typeface="+mn-ea"/>
                <a:sym typeface="+mn-lt"/>
              </a:rPr>
              <a:t>大多数元素为零。</a:t>
            </a:r>
          </a:p>
        </p:txBody>
      </p:sp>
      <p:sp>
        <p:nvSpPr>
          <p:cNvPr id="64515" name="Line 4">
            <a:extLst>
              <a:ext uri="{FF2B5EF4-FFF2-40B4-BE49-F238E27FC236}">
                <a16:creationId xmlns:a16="http://schemas.microsoft.com/office/drawing/2014/main" id="{1C134CEA-F9AC-44D2-AB34-B9BA9270856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071938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6" name="Line 5">
            <a:extLst>
              <a:ext uri="{FF2B5EF4-FFF2-40B4-BE49-F238E27FC236}">
                <a16:creationId xmlns:a16="http://schemas.microsoft.com/office/drawing/2014/main" id="{98CD902C-D1A9-4DC9-81F6-FCC5C24534E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071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7" name="Line 8">
            <a:extLst>
              <a:ext uri="{FF2B5EF4-FFF2-40B4-BE49-F238E27FC236}">
                <a16:creationId xmlns:a16="http://schemas.microsoft.com/office/drawing/2014/main" id="{25B9C8F1-0970-47EC-B41C-8AE3C2667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6738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8" name="Line 9">
            <a:extLst>
              <a:ext uri="{FF2B5EF4-FFF2-40B4-BE49-F238E27FC236}">
                <a16:creationId xmlns:a16="http://schemas.microsoft.com/office/drawing/2014/main" id="{453DF50C-5CB3-41B6-8AD2-FDDF2698F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4071938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9" name="Line 10">
            <a:extLst>
              <a:ext uri="{FF2B5EF4-FFF2-40B4-BE49-F238E27FC236}">
                <a16:creationId xmlns:a16="http://schemas.microsoft.com/office/drawing/2014/main" id="{50CB77E3-E294-48BC-91B2-D80B51477A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4071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20" name="Line 11">
            <a:extLst>
              <a:ext uri="{FF2B5EF4-FFF2-40B4-BE49-F238E27FC236}">
                <a16:creationId xmlns:a16="http://schemas.microsoft.com/office/drawing/2014/main" id="{3B563C79-9FC5-4AAD-8DF2-0E7E1BB9B3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6738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21" name="Text Box 12">
            <a:extLst>
              <a:ext uri="{FF2B5EF4-FFF2-40B4-BE49-F238E27FC236}">
                <a16:creationId xmlns:a16="http://schemas.microsoft.com/office/drawing/2014/main" id="{927ADC38-677F-4542-AECD-2E1D9CBD4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599" y="6302980"/>
            <a:ext cx="11827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6  6</a:t>
            </a: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01247D09-D85A-4ADD-9A51-30466CF69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2800350"/>
            <a:ext cx="8569325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b="0" kern="0" dirty="0">
                <a:ea typeface="+mn-ea"/>
                <a:cs typeface="+mn-ea"/>
                <a:sym typeface="+mn-lt"/>
              </a:rPr>
              <a:t>顺序存储：三元组表</a:t>
            </a:r>
          </a:p>
          <a:p>
            <a:pPr>
              <a:defRPr/>
            </a:pPr>
            <a:r>
              <a:rPr lang="zh-CN" altLang="en-US" b="0" kern="0" dirty="0">
                <a:ea typeface="+mn-ea"/>
                <a:cs typeface="+mn-ea"/>
                <a:sym typeface="+mn-lt"/>
              </a:rPr>
              <a:t>链式存储：十字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(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正交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)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链表</a:t>
            </a:r>
            <a:r>
              <a:rPr lang="zh-CN" altLang="en-US" sz="2800" b="0" kern="0" dirty="0"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36E37382-F32E-4C0C-A082-E2C5A6BE0E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639888"/>
            <a:ext cx="8567738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40000"/>
              </a:lnSpc>
              <a:defRPr/>
            </a:pPr>
            <a:r>
              <a:rPr lang="en-US" altLang="zh-CN" kern="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[</a:t>
            </a:r>
            <a:r>
              <a:rPr lang="zh-CN" altLang="en-US" kern="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常用存储方法</a:t>
            </a:r>
            <a:r>
              <a:rPr lang="en-US" altLang="zh-CN" kern="0" dirty="0">
                <a:solidFill>
                  <a:srgbClr val="FF3300"/>
                </a:solidFill>
                <a:ea typeface="+mn-ea"/>
                <a:cs typeface="+mn-ea"/>
                <a:sym typeface="+mn-lt"/>
              </a:rPr>
              <a:t>]</a:t>
            </a:r>
            <a:r>
              <a:rPr lang="en-US" altLang="zh-CN" kern="0" dirty="0">
                <a:ea typeface="+mn-ea"/>
                <a:cs typeface="+mn-ea"/>
                <a:sym typeface="+mn-lt"/>
              </a:rPr>
              <a:t>      </a:t>
            </a:r>
            <a:r>
              <a:rPr lang="zh-CN" altLang="zh-CN" b="0" kern="0" dirty="0">
                <a:ea typeface="+mn-ea"/>
                <a:cs typeface="+mn-ea"/>
                <a:sym typeface="+mn-lt"/>
              </a:rPr>
              <a:t>只</a:t>
            </a:r>
            <a:r>
              <a:rPr lang="zh-CN" altLang="en-US" b="0" kern="0" dirty="0">
                <a:ea typeface="+mn-ea"/>
                <a:cs typeface="+mn-ea"/>
                <a:sym typeface="+mn-lt"/>
              </a:rPr>
              <a:t>记录每一非零元素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(</a:t>
            </a:r>
            <a:r>
              <a:rPr lang="en-US" altLang="zh-CN" b="0" kern="0" dirty="0" err="1">
                <a:ea typeface="+mn-ea"/>
                <a:cs typeface="+mn-ea"/>
                <a:sym typeface="+mn-lt"/>
              </a:rPr>
              <a:t>i,j,a</a:t>
            </a:r>
            <a:r>
              <a:rPr lang="en-US" altLang="zh-CN" b="0" kern="0" baseline="-25000" dirty="0" err="1">
                <a:ea typeface="+mn-ea"/>
                <a:cs typeface="+mn-ea"/>
                <a:sym typeface="+mn-lt"/>
              </a:rPr>
              <a:t>ij</a:t>
            </a:r>
            <a:r>
              <a:rPr lang="en-US" altLang="zh-CN" b="0" kern="0" dirty="0">
                <a:ea typeface="+mn-ea"/>
                <a:cs typeface="+mn-ea"/>
                <a:sym typeface="+mn-lt"/>
              </a:rPr>
              <a:t> )</a:t>
            </a:r>
          </a:p>
          <a:p>
            <a:pPr>
              <a:defRPr/>
            </a:pPr>
            <a:r>
              <a:rPr lang="en-US" altLang="zh-CN" b="0" kern="0" dirty="0">
                <a:ea typeface="+mn-ea"/>
                <a:cs typeface="+mn-ea"/>
                <a:sym typeface="+mn-lt"/>
              </a:rPr>
              <a:t>                                 </a:t>
            </a:r>
            <a:r>
              <a:rPr lang="zh-CN" altLang="en-US" b="0" kern="0" dirty="0">
                <a:solidFill>
                  <a:schemeClr val="accent2"/>
                </a:solidFill>
                <a:ea typeface="+mn-ea"/>
                <a:cs typeface="+mn-ea"/>
                <a:sym typeface="+mn-lt"/>
              </a:rPr>
              <a:t>节省空间，但丧失随机存取功能</a:t>
            </a:r>
            <a:endParaRPr lang="zh-CN" altLang="en-US" b="0" kern="0" dirty="0">
              <a:ea typeface="+mn-ea"/>
              <a:cs typeface="+mn-ea"/>
              <a:sym typeface="+mn-lt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79867511-C58C-43B7-8FB7-52F559CF8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049" y="4122160"/>
            <a:ext cx="6178550" cy="261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163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>
              <a:defRPr/>
            </a:pP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             15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0      0 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22 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0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15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  0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11</a:t>
            </a:r>
            <a:r>
              <a:rPr lang="en-US" altLang="zh-CN" sz="2800" b="0" kern="0" dirty="0">
                <a:solidFill>
                  <a:srgbClr val="FF00FF"/>
                </a:solidFill>
                <a:ea typeface="+mn-ea"/>
                <a:cs typeface="+mn-ea"/>
                <a:sym typeface="+mn-lt"/>
              </a:rPr>
              <a:t>  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3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0       0       0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  0      0      0  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6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0       0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  0      0      0        0      0       0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91</a:t>
            </a:r>
            <a:r>
              <a:rPr lang="en-US" altLang="zh-CN" sz="2800" b="0" kern="0" dirty="0">
                <a:solidFill>
                  <a:srgbClr val="FF00FF"/>
                </a:solidFill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0      0        0      0       0</a:t>
            </a:r>
          </a:p>
          <a:p>
            <a:pPr indent="0">
              <a:lnSpc>
                <a:spcPct val="85000"/>
              </a:lnSpc>
              <a:defRPr/>
            </a:pP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            0      0     </a:t>
            </a:r>
            <a:r>
              <a:rPr lang="en-US" altLang="zh-CN" sz="2800" b="0" kern="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28</a:t>
            </a:r>
            <a:r>
              <a:rPr lang="en-US" altLang="zh-CN" sz="2800" b="0" kern="0" dirty="0">
                <a:ea typeface="+mn-ea"/>
                <a:cs typeface="+mn-ea"/>
                <a:sym typeface="+mn-lt"/>
              </a:rPr>
              <a:t>       0      0       0</a:t>
            </a:r>
          </a:p>
        </p:txBody>
      </p:sp>
    </p:spTree>
    <p:extLst>
      <p:ext uri="{BB962C8B-B14F-4D97-AF65-F5344CB8AC3E}">
        <p14:creationId xmlns:p14="http://schemas.microsoft.com/office/powerpoint/2010/main" val="2739872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9981C74-DD1A-49B5-AA43-237CC4A6E240}"/>
              </a:ext>
            </a:extLst>
          </p:cNvPr>
          <p:cNvSpPr/>
          <p:nvPr/>
        </p:nvSpPr>
        <p:spPr bwMode="auto">
          <a:xfrm>
            <a:off x="468313" y="3068638"/>
            <a:ext cx="8337550" cy="1223962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7" name="日期占位符 1">
            <a:extLst>
              <a:ext uri="{FF2B5EF4-FFF2-40B4-BE49-F238E27FC236}">
                <a16:creationId xmlns:a16="http://schemas.microsoft.com/office/drawing/2014/main" id="{4F12A3D9-16E1-4956-9BE3-3B56953B50A0}"/>
              </a:ext>
            </a:extLst>
          </p:cNvPr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AE87026A-6325-4334-A476-052743419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575" y="131763"/>
            <a:ext cx="68246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广义表</a:t>
            </a:r>
          </a:p>
        </p:txBody>
      </p:sp>
      <p:sp>
        <p:nvSpPr>
          <p:cNvPr id="65542" name="Text Box 5">
            <a:extLst>
              <a:ext uri="{FF2B5EF4-FFF2-40B4-BE49-F238E27FC236}">
                <a16:creationId xmlns:a16="http://schemas.microsoft.com/office/drawing/2014/main" id="{A85F2169-CF3D-4B1B-B065-8773DABC1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628775"/>
            <a:ext cx="8064500" cy="254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"/>
              </a:spcBef>
              <a:buClr>
                <a:srgbClr val="FF6600"/>
              </a:buClr>
              <a:buSzPct val="85000"/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广义表（列表）：  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lang="en-US" altLang="zh-CN" dirty="0">
                <a:solidFill>
                  <a:srgbClr val="FF3300"/>
                </a:solidFill>
                <a:ea typeface="仿宋_GB2312" charset="-122"/>
                <a:sym typeface="Symbol" panose="05050102010706020507" pitchFamily="18" charset="2"/>
              </a:rPr>
              <a:t>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0 )</a:t>
            </a: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个表元素组成的有限序列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</a:t>
            </a:r>
          </a:p>
          <a:p>
            <a:pPr algn="just" eaLnBrk="1" hangingPunct="1">
              <a:lnSpc>
                <a:spcPct val="130000"/>
              </a:lnSpc>
              <a:spcBef>
                <a:spcPct val="5000"/>
              </a:spcBef>
              <a:buClr>
                <a:srgbClr val="FF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                             记作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S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= (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baseline="-25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baseline="-25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baseline="-25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, …, 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i="1" baseline="-25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b="0" baseline="-25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algn="just" eaLnBrk="1" hangingPunct="1">
              <a:lnSpc>
                <a:spcPct val="130000"/>
              </a:lnSpc>
              <a:spcBef>
                <a:spcPct val="5000"/>
              </a:spcBef>
              <a:buClr>
                <a:srgbClr val="FF6600"/>
              </a:buClr>
              <a:buSzPct val="85000"/>
              <a:buFont typeface="Wingdings" panose="05000000000000000000" pitchFamily="2" charset="2"/>
              <a:buNone/>
              <a:defRPr/>
            </a:pP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algn="just" eaLnBrk="1" hangingPunct="1">
              <a:lnSpc>
                <a:spcPct val="130000"/>
              </a:lnSpc>
              <a:spcBef>
                <a:spcPct val="5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LS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是表名，</a:t>
            </a:r>
            <a:r>
              <a:rPr lang="en-US" altLang="zh-CN" b="0" i="1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i="1" baseline="-2500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是表元素，它可以是表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称为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子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可以是数据元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称为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原子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。 </a:t>
            </a:r>
            <a:r>
              <a:rPr lang="en-US" altLang="zh-CN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为表的长度。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= 0 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的广义表为空表。</a:t>
            </a:r>
          </a:p>
        </p:txBody>
      </p:sp>
    </p:spTree>
    <p:extLst>
      <p:ext uri="{BB962C8B-B14F-4D97-AF65-F5344CB8AC3E}">
        <p14:creationId xmlns:p14="http://schemas.microsoft.com/office/powerpoint/2010/main" val="53007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5" name="Text Box 3">
            <a:extLst>
              <a:ext uri="{FF2B5EF4-FFF2-40B4-BE49-F238E27FC236}">
                <a16:creationId xmlns:a16="http://schemas.microsoft.com/office/drawing/2014/main" id="{F31B582D-3C32-4816-8B07-57D4F8CEA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913" y="1714500"/>
            <a:ext cx="6996112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线性表的成分都是结构上不可分的单元素</a:t>
            </a: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endParaRPr lang="zh-CN" altLang="en-US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广义表的成分可以是单元素，也可以是有结构的表</a:t>
            </a: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endParaRPr lang="zh-CN" altLang="en-US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线性表是一种特殊的广义表</a:t>
            </a: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endParaRPr lang="zh-CN" altLang="en-US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05000"/>
              </a:lnSpc>
              <a:buClr>
                <a:schemeClr val="accent2"/>
              </a:buCl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广义表不一定是线性表，也不一定是线性结构</a:t>
            </a:r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F3E6C84E-835D-4978-A67E-F6C3D979B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33363"/>
            <a:ext cx="47879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广义表与线性表的区别？</a:t>
            </a:r>
          </a:p>
        </p:txBody>
      </p:sp>
      <p:grpSp>
        <p:nvGrpSpPr>
          <p:cNvPr id="80902" name="Group 3"/>
          <p:cNvGrpSpPr>
            <a:grpSpLocks/>
          </p:cNvGrpSpPr>
          <p:nvPr/>
        </p:nvGrpSpPr>
        <p:grpSpPr bwMode="auto">
          <a:xfrm>
            <a:off x="696913" y="5000625"/>
            <a:ext cx="660400" cy="660400"/>
            <a:chOff x="5193547" y="4408417"/>
            <a:chExt cx="831273" cy="831273"/>
          </a:xfrm>
        </p:grpSpPr>
        <p:sp>
          <p:nvSpPr>
            <p:cNvPr id="31" name="Oval 4">
              <a:extLst>
                <a:ext uri="{FF2B5EF4-FFF2-40B4-BE49-F238E27FC236}">
                  <a16:creationId xmlns:a16="http://schemas.microsoft.com/office/drawing/2014/main" id="{DDD79CB4-D0BB-40AE-8285-64BF17EED542}"/>
                </a:ext>
              </a:extLst>
            </p:cNvPr>
            <p:cNvSpPr/>
            <p:nvPr/>
          </p:nvSpPr>
          <p:spPr>
            <a:xfrm>
              <a:off x="5193547" y="4408417"/>
              <a:ext cx="831273" cy="831273"/>
            </a:xfrm>
            <a:prstGeom prst="ellipse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5">
              <a:extLst>
                <a:ext uri="{FF2B5EF4-FFF2-40B4-BE49-F238E27FC236}">
                  <a16:creationId xmlns:a16="http://schemas.microsoft.com/office/drawing/2014/main" id="{6B638FEF-A6B9-453E-A0CF-964DA3B3B49B}"/>
                </a:ext>
              </a:extLst>
            </p:cNvPr>
            <p:cNvGrpSpPr/>
            <p:nvPr/>
          </p:nvGrpSpPr>
          <p:grpSpPr>
            <a:xfrm>
              <a:off x="5389057" y="4600732"/>
              <a:ext cx="464344" cy="465138"/>
              <a:chOff x="9145588" y="4435475"/>
              <a:chExt cx="464344" cy="465138"/>
            </a:xfrm>
            <a:solidFill>
              <a:sysClr val="window" lastClr="FFFFFF"/>
            </a:solidFill>
          </p:grpSpPr>
          <p:sp>
            <p:nvSpPr>
              <p:cNvPr id="33" name="AutoShape 7">
                <a:extLst>
                  <a:ext uri="{FF2B5EF4-FFF2-40B4-BE49-F238E27FC236}">
                    <a16:creationId xmlns:a16="http://schemas.microsoft.com/office/drawing/2014/main" id="{C64408C3-6FFD-4C46-BE78-ECADE11D44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8">
                <a:extLst>
                  <a:ext uri="{FF2B5EF4-FFF2-40B4-BE49-F238E27FC236}">
                    <a16:creationId xmlns:a16="http://schemas.microsoft.com/office/drawing/2014/main" id="{AC107606-5436-43C2-BE48-F8CBBA203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9">
                <a:extLst>
                  <a:ext uri="{FF2B5EF4-FFF2-40B4-BE49-F238E27FC236}">
                    <a16:creationId xmlns:a16="http://schemas.microsoft.com/office/drawing/2014/main" id="{EABD9410-63F3-4D53-8486-9C7877701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10">
                <a:extLst>
                  <a:ext uri="{FF2B5EF4-FFF2-40B4-BE49-F238E27FC236}">
                    <a16:creationId xmlns:a16="http://schemas.microsoft.com/office/drawing/2014/main" id="{72B30185-380B-4A2C-A004-E6B64D5FA3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11">
                <a:extLst>
                  <a:ext uri="{FF2B5EF4-FFF2-40B4-BE49-F238E27FC236}">
                    <a16:creationId xmlns:a16="http://schemas.microsoft.com/office/drawing/2014/main" id="{FF8FE763-ECB2-4352-8192-7F06E1F694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" name="AutoShape 12">
                <a:extLst>
                  <a:ext uri="{FF2B5EF4-FFF2-40B4-BE49-F238E27FC236}">
                    <a16:creationId xmlns:a16="http://schemas.microsoft.com/office/drawing/2014/main" id="{5D13AF70-92A2-4731-8F7C-B136DC9642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" name="AutoShape 13">
                <a:extLst>
                  <a:ext uri="{FF2B5EF4-FFF2-40B4-BE49-F238E27FC236}">
                    <a16:creationId xmlns:a16="http://schemas.microsoft.com/office/drawing/2014/main" id="{129879EF-D093-4DEA-AC6D-B08B7BF2D0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14">
                <a:extLst>
                  <a:ext uri="{FF2B5EF4-FFF2-40B4-BE49-F238E27FC236}">
                    <a16:creationId xmlns:a16="http://schemas.microsoft.com/office/drawing/2014/main" id="{306EB75E-5243-4143-AD77-1C5A80B425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15">
                <a:extLst>
                  <a:ext uri="{FF2B5EF4-FFF2-40B4-BE49-F238E27FC236}">
                    <a16:creationId xmlns:a16="http://schemas.microsoft.com/office/drawing/2014/main" id="{345C2CFA-D894-4AB0-959A-3F086AB02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80903" name="Group 15"/>
          <p:cNvGrpSpPr>
            <a:grpSpLocks/>
          </p:cNvGrpSpPr>
          <p:nvPr/>
        </p:nvGrpSpPr>
        <p:grpSpPr bwMode="auto">
          <a:xfrm>
            <a:off x="696913" y="2747963"/>
            <a:ext cx="660400" cy="660400"/>
            <a:chOff x="6253939" y="2516220"/>
            <a:chExt cx="831273" cy="831273"/>
          </a:xfrm>
        </p:grpSpPr>
        <p:sp>
          <p:nvSpPr>
            <p:cNvPr id="43" name="Oval 16">
              <a:extLst>
                <a:ext uri="{FF2B5EF4-FFF2-40B4-BE49-F238E27FC236}">
                  <a16:creationId xmlns:a16="http://schemas.microsoft.com/office/drawing/2014/main" id="{EF0BE7FE-12CA-437A-9043-FB5DA5A73050}"/>
                </a:ext>
              </a:extLst>
            </p:cNvPr>
            <p:cNvSpPr/>
            <p:nvPr/>
          </p:nvSpPr>
          <p:spPr>
            <a:xfrm>
              <a:off x="6253939" y="2516220"/>
              <a:ext cx="831273" cy="831273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AutoShape 117">
              <a:extLst>
                <a:ext uri="{FF2B5EF4-FFF2-40B4-BE49-F238E27FC236}">
                  <a16:creationId xmlns:a16="http://schemas.microsoft.com/office/drawing/2014/main" id="{F4FD96F0-D628-4133-AC1B-30C73EB52E0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37778" y="2771996"/>
              <a:ext cx="463595" cy="347696"/>
            </a:xfrm>
            <a:custGeom>
              <a:avLst/>
              <a:gdLst>
                <a:gd name="T0" fmla="+- 0 10799 1"/>
                <a:gd name="T1" fmla="*/ T0 w 21596"/>
                <a:gd name="T2" fmla="*/ 10800 h 21600"/>
                <a:gd name="T3" fmla="+- 0 10799 1"/>
                <a:gd name="T4" fmla="*/ T3 w 21596"/>
                <a:gd name="T5" fmla="*/ 10800 h 21600"/>
                <a:gd name="T6" fmla="+- 0 10799 1"/>
                <a:gd name="T7" fmla="*/ T6 w 21596"/>
                <a:gd name="T8" fmla="*/ 10800 h 21600"/>
                <a:gd name="T9" fmla="+- 0 10799 1"/>
                <a:gd name="T10" fmla="*/ T9 w 21596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596" h="21600">
                  <a:moveTo>
                    <a:pt x="4511" y="2151"/>
                  </a:moveTo>
                  <a:lnTo>
                    <a:pt x="6064" y="3877"/>
                  </a:lnTo>
                  <a:lnTo>
                    <a:pt x="4246" y="6302"/>
                  </a:lnTo>
                  <a:lnTo>
                    <a:pt x="1353" y="6302"/>
                  </a:lnTo>
                  <a:cubicBezTo>
                    <a:pt x="1353" y="6302"/>
                    <a:pt x="4511" y="2151"/>
                    <a:pt x="4511" y="2151"/>
                  </a:cubicBezTo>
                  <a:close/>
                  <a:moveTo>
                    <a:pt x="17348" y="6302"/>
                  </a:moveTo>
                  <a:lnTo>
                    <a:pt x="15531" y="3877"/>
                  </a:lnTo>
                  <a:lnTo>
                    <a:pt x="17082" y="2153"/>
                  </a:lnTo>
                  <a:lnTo>
                    <a:pt x="20191" y="6302"/>
                  </a:lnTo>
                  <a:cubicBezTo>
                    <a:pt x="20191" y="6302"/>
                    <a:pt x="17348" y="6302"/>
                    <a:pt x="17348" y="6302"/>
                  </a:cubicBezTo>
                  <a:close/>
                  <a:moveTo>
                    <a:pt x="17264" y="7202"/>
                  </a:moveTo>
                  <a:lnTo>
                    <a:pt x="19663" y="7202"/>
                  </a:lnTo>
                  <a:lnTo>
                    <a:pt x="13021" y="16638"/>
                  </a:lnTo>
                  <a:cubicBezTo>
                    <a:pt x="13021" y="16638"/>
                    <a:pt x="17264" y="7202"/>
                    <a:pt x="17264" y="7202"/>
                  </a:cubicBezTo>
                  <a:close/>
                  <a:moveTo>
                    <a:pt x="8574" y="16637"/>
                  </a:moveTo>
                  <a:lnTo>
                    <a:pt x="1933" y="7202"/>
                  </a:lnTo>
                  <a:lnTo>
                    <a:pt x="4330" y="7202"/>
                  </a:lnTo>
                  <a:cubicBezTo>
                    <a:pt x="4330" y="7202"/>
                    <a:pt x="8574" y="16637"/>
                    <a:pt x="8574" y="16637"/>
                  </a:cubicBezTo>
                  <a:close/>
                  <a:moveTo>
                    <a:pt x="8429" y="7202"/>
                  </a:moveTo>
                  <a:lnTo>
                    <a:pt x="10084" y="18249"/>
                  </a:lnTo>
                  <a:lnTo>
                    <a:pt x="5117" y="7202"/>
                  </a:lnTo>
                  <a:cubicBezTo>
                    <a:pt x="5117" y="7202"/>
                    <a:pt x="8429" y="7202"/>
                    <a:pt x="8429" y="7202"/>
                  </a:cubicBezTo>
                  <a:close/>
                  <a:moveTo>
                    <a:pt x="6584" y="4456"/>
                  </a:moveTo>
                  <a:lnTo>
                    <a:pt x="8246" y="6302"/>
                  </a:lnTo>
                  <a:lnTo>
                    <a:pt x="5200" y="6302"/>
                  </a:lnTo>
                  <a:cubicBezTo>
                    <a:pt x="5200" y="6302"/>
                    <a:pt x="6584" y="4456"/>
                    <a:pt x="6584" y="4456"/>
                  </a:cubicBezTo>
                  <a:close/>
                  <a:moveTo>
                    <a:pt x="6543" y="3238"/>
                  </a:moveTo>
                  <a:lnTo>
                    <a:pt x="5250" y="1800"/>
                  </a:lnTo>
                  <a:lnTo>
                    <a:pt x="7621" y="1800"/>
                  </a:lnTo>
                  <a:cubicBezTo>
                    <a:pt x="7621" y="1800"/>
                    <a:pt x="6543" y="3238"/>
                    <a:pt x="6543" y="3238"/>
                  </a:cubicBezTo>
                  <a:close/>
                  <a:moveTo>
                    <a:pt x="10797" y="3466"/>
                  </a:moveTo>
                  <a:lnTo>
                    <a:pt x="9299" y="1800"/>
                  </a:lnTo>
                  <a:lnTo>
                    <a:pt x="12296" y="1800"/>
                  </a:lnTo>
                  <a:cubicBezTo>
                    <a:pt x="12296" y="1800"/>
                    <a:pt x="10797" y="3466"/>
                    <a:pt x="10797" y="3466"/>
                  </a:cubicBezTo>
                  <a:close/>
                  <a:moveTo>
                    <a:pt x="13974" y="1800"/>
                  </a:moveTo>
                  <a:lnTo>
                    <a:pt x="16345" y="1800"/>
                  </a:lnTo>
                  <a:lnTo>
                    <a:pt x="15052" y="3238"/>
                  </a:lnTo>
                  <a:cubicBezTo>
                    <a:pt x="15052" y="3238"/>
                    <a:pt x="13974" y="1800"/>
                    <a:pt x="13974" y="1800"/>
                  </a:cubicBezTo>
                  <a:close/>
                  <a:moveTo>
                    <a:pt x="13349" y="6302"/>
                  </a:moveTo>
                  <a:lnTo>
                    <a:pt x="15011" y="4456"/>
                  </a:lnTo>
                  <a:lnTo>
                    <a:pt x="16394" y="6302"/>
                  </a:lnTo>
                  <a:cubicBezTo>
                    <a:pt x="16394" y="6302"/>
                    <a:pt x="13349" y="6302"/>
                    <a:pt x="13349" y="6302"/>
                  </a:cubicBezTo>
                  <a:close/>
                  <a:moveTo>
                    <a:pt x="13166" y="7202"/>
                  </a:moveTo>
                  <a:lnTo>
                    <a:pt x="16478" y="7202"/>
                  </a:lnTo>
                  <a:lnTo>
                    <a:pt x="11511" y="18249"/>
                  </a:lnTo>
                  <a:cubicBezTo>
                    <a:pt x="11511" y="18249"/>
                    <a:pt x="13166" y="7202"/>
                    <a:pt x="13166" y="7202"/>
                  </a:cubicBezTo>
                  <a:close/>
                  <a:moveTo>
                    <a:pt x="12478" y="7202"/>
                  </a:moveTo>
                  <a:lnTo>
                    <a:pt x="10797" y="18414"/>
                  </a:lnTo>
                  <a:lnTo>
                    <a:pt x="9117" y="7202"/>
                  </a:lnTo>
                  <a:cubicBezTo>
                    <a:pt x="9117" y="7202"/>
                    <a:pt x="12478" y="7202"/>
                    <a:pt x="12478" y="7202"/>
                  </a:cubicBezTo>
                  <a:close/>
                  <a:moveTo>
                    <a:pt x="8773" y="5716"/>
                  </a:moveTo>
                  <a:lnTo>
                    <a:pt x="7064" y="3817"/>
                  </a:lnTo>
                  <a:lnTo>
                    <a:pt x="8426" y="2000"/>
                  </a:lnTo>
                  <a:lnTo>
                    <a:pt x="10270" y="4051"/>
                  </a:lnTo>
                  <a:cubicBezTo>
                    <a:pt x="10270" y="4051"/>
                    <a:pt x="8773" y="5716"/>
                    <a:pt x="8773" y="5716"/>
                  </a:cubicBezTo>
                  <a:close/>
                  <a:moveTo>
                    <a:pt x="11325" y="4051"/>
                  </a:moveTo>
                  <a:lnTo>
                    <a:pt x="13169" y="2000"/>
                  </a:lnTo>
                  <a:lnTo>
                    <a:pt x="14531" y="3817"/>
                  </a:lnTo>
                  <a:lnTo>
                    <a:pt x="12822" y="5716"/>
                  </a:lnTo>
                  <a:cubicBezTo>
                    <a:pt x="12822" y="5716"/>
                    <a:pt x="11325" y="4051"/>
                    <a:pt x="11325" y="4051"/>
                  </a:cubicBezTo>
                  <a:close/>
                  <a:moveTo>
                    <a:pt x="12296" y="6302"/>
                  </a:moveTo>
                  <a:lnTo>
                    <a:pt x="9299" y="6302"/>
                  </a:lnTo>
                  <a:lnTo>
                    <a:pt x="10797" y="4638"/>
                  </a:lnTo>
                  <a:cubicBezTo>
                    <a:pt x="10797" y="4638"/>
                    <a:pt x="12296" y="6302"/>
                    <a:pt x="12296" y="6302"/>
                  </a:cubicBezTo>
                  <a:close/>
                  <a:moveTo>
                    <a:pt x="21200" y="5102"/>
                  </a:moveTo>
                  <a:lnTo>
                    <a:pt x="17771" y="527"/>
                  </a:lnTo>
                  <a:cubicBezTo>
                    <a:pt x="17518" y="189"/>
                    <a:pt x="17176" y="0"/>
                    <a:pt x="16817" y="0"/>
                  </a:cubicBezTo>
                  <a:lnTo>
                    <a:pt x="4779" y="0"/>
                  </a:lnTo>
                  <a:cubicBezTo>
                    <a:pt x="4420" y="0"/>
                    <a:pt x="4077" y="189"/>
                    <a:pt x="3824" y="527"/>
                  </a:cubicBezTo>
                  <a:lnTo>
                    <a:pt x="395" y="5102"/>
                  </a:lnTo>
                  <a:cubicBezTo>
                    <a:pt x="131" y="5455"/>
                    <a:pt x="-1" y="5921"/>
                    <a:pt x="-1" y="6387"/>
                  </a:cubicBezTo>
                  <a:cubicBezTo>
                    <a:pt x="1" y="6810"/>
                    <a:pt x="114" y="7233"/>
                    <a:pt x="341" y="7573"/>
                  </a:cubicBezTo>
                  <a:lnTo>
                    <a:pt x="9788" y="20995"/>
                  </a:lnTo>
                  <a:cubicBezTo>
                    <a:pt x="10045" y="21379"/>
                    <a:pt x="10412" y="21599"/>
                    <a:pt x="10797" y="21599"/>
                  </a:cubicBezTo>
                  <a:cubicBezTo>
                    <a:pt x="11183" y="21599"/>
                    <a:pt x="11550" y="21379"/>
                    <a:pt x="11807" y="20995"/>
                  </a:cubicBezTo>
                  <a:lnTo>
                    <a:pt x="21255" y="7573"/>
                  </a:lnTo>
                  <a:cubicBezTo>
                    <a:pt x="21485" y="7226"/>
                    <a:pt x="21598" y="6791"/>
                    <a:pt x="21595" y="6359"/>
                  </a:cubicBezTo>
                  <a:cubicBezTo>
                    <a:pt x="21593" y="5902"/>
                    <a:pt x="21459" y="5449"/>
                    <a:pt x="21200" y="5102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9050" tIns="19050" rIns="19050" bIns="19050" anchor="ctr"/>
            <a:lstStyle/>
            <a:p>
              <a:pPr algn="ctr" defTabSz="228594" eaLnBrk="1" fontAlgn="auto">
                <a:spcAft>
                  <a:spcPts val="0"/>
                </a:spcAft>
                <a:defRPr/>
              </a:pPr>
              <a:endParaRPr lang="en-US" sz="1500" b="0" ker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904" name="Group 18"/>
          <p:cNvGrpSpPr>
            <a:grpSpLocks/>
          </p:cNvGrpSpPr>
          <p:nvPr/>
        </p:nvGrpSpPr>
        <p:grpSpPr bwMode="auto">
          <a:xfrm>
            <a:off x="696913" y="3913188"/>
            <a:ext cx="660400" cy="660400"/>
            <a:chOff x="5716910" y="3464598"/>
            <a:chExt cx="831273" cy="831273"/>
          </a:xfrm>
        </p:grpSpPr>
        <p:sp>
          <p:nvSpPr>
            <p:cNvPr id="46" name="Oval 19">
              <a:extLst>
                <a:ext uri="{FF2B5EF4-FFF2-40B4-BE49-F238E27FC236}">
                  <a16:creationId xmlns:a16="http://schemas.microsoft.com/office/drawing/2014/main" id="{C24DEABC-D449-4C06-9F92-00A8ED0352C4}"/>
                </a:ext>
              </a:extLst>
            </p:cNvPr>
            <p:cNvSpPr/>
            <p:nvPr/>
          </p:nvSpPr>
          <p:spPr>
            <a:xfrm>
              <a:off x="5716910" y="3464598"/>
              <a:ext cx="831273" cy="831273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" name="Group 20">
              <a:extLst>
                <a:ext uri="{FF2B5EF4-FFF2-40B4-BE49-F238E27FC236}">
                  <a16:creationId xmlns:a16="http://schemas.microsoft.com/office/drawing/2014/main" id="{44EE77AD-79C8-467A-8261-E298858025AD}"/>
                </a:ext>
              </a:extLst>
            </p:cNvPr>
            <p:cNvGrpSpPr/>
            <p:nvPr/>
          </p:nvGrpSpPr>
          <p:grpSpPr>
            <a:xfrm>
              <a:off x="5900374" y="3655628"/>
              <a:ext cx="464344" cy="464344"/>
              <a:chOff x="4439444" y="2582069"/>
              <a:chExt cx="464344" cy="464344"/>
            </a:xfrm>
            <a:solidFill>
              <a:sysClr val="window" lastClr="FFFFFF"/>
            </a:solidFill>
          </p:grpSpPr>
          <p:sp>
            <p:nvSpPr>
              <p:cNvPr id="48" name="AutoShape 123">
                <a:extLst>
                  <a:ext uri="{FF2B5EF4-FFF2-40B4-BE49-F238E27FC236}">
                    <a16:creationId xmlns:a16="http://schemas.microsoft.com/office/drawing/2014/main" id="{8D6F84A5-F2E5-4C54-98AC-A77031BB47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39444" y="2582069"/>
                <a:ext cx="464344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8180" y="12132"/>
                    </a:moveTo>
                    <a:cubicBezTo>
                      <a:pt x="17710" y="12226"/>
                      <a:pt x="17327" y="12561"/>
                      <a:pt x="17170" y="13012"/>
                    </a:cubicBezTo>
                    <a:cubicBezTo>
                      <a:pt x="17083" y="13261"/>
                      <a:pt x="16981" y="13503"/>
                      <a:pt x="16868" y="13738"/>
                    </a:cubicBezTo>
                    <a:cubicBezTo>
                      <a:pt x="16658" y="14169"/>
                      <a:pt x="16694" y="14677"/>
                      <a:pt x="16959" y="15075"/>
                    </a:cubicBezTo>
                    <a:lnTo>
                      <a:pt x="18131" y="16833"/>
                    </a:lnTo>
                    <a:lnTo>
                      <a:pt x="16832" y="18132"/>
                    </a:lnTo>
                    <a:lnTo>
                      <a:pt x="15075" y="16960"/>
                    </a:lnTo>
                    <a:cubicBezTo>
                      <a:pt x="14850" y="16810"/>
                      <a:pt x="14589" y="16733"/>
                      <a:pt x="14326" y="16733"/>
                    </a:cubicBezTo>
                    <a:cubicBezTo>
                      <a:pt x="14126" y="16733"/>
                      <a:pt x="13924" y="16778"/>
                      <a:pt x="13738" y="16868"/>
                    </a:cubicBezTo>
                    <a:cubicBezTo>
                      <a:pt x="13504" y="16981"/>
                      <a:pt x="13262" y="17083"/>
                      <a:pt x="13012" y="17170"/>
                    </a:cubicBezTo>
                    <a:cubicBezTo>
                      <a:pt x="12561" y="17327"/>
                      <a:pt x="12226" y="17712"/>
                      <a:pt x="12133" y="18180"/>
                    </a:cubicBezTo>
                    <a:lnTo>
                      <a:pt x="11717" y="20249"/>
                    </a:lnTo>
                    <a:lnTo>
                      <a:pt x="9881" y="20249"/>
                    </a:lnTo>
                    <a:lnTo>
                      <a:pt x="9467" y="18180"/>
                    </a:lnTo>
                    <a:cubicBezTo>
                      <a:pt x="9373" y="17712"/>
                      <a:pt x="9039" y="17327"/>
                      <a:pt x="8588" y="17170"/>
                    </a:cubicBezTo>
                    <a:cubicBezTo>
                      <a:pt x="8339" y="17083"/>
                      <a:pt x="8096" y="16983"/>
                      <a:pt x="7861" y="16869"/>
                    </a:cubicBezTo>
                    <a:cubicBezTo>
                      <a:pt x="7675" y="16778"/>
                      <a:pt x="7474" y="16733"/>
                      <a:pt x="7273" y="16733"/>
                    </a:cubicBezTo>
                    <a:cubicBezTo>
                      <a:pt x="7011" y="16733"/>
                      <a:pt x="6750" y="16810"/>
                      <a:pt x="6525" y="16960"/>
                    </a:cubicBezTo>
                    <a:lnTo>
                      <a:pt x="4767" y="18132"/>
                    </a:lnTo>
                    <a:lnTo>
                      <a:pt x="3468" y="16833"/>
                    </a:lnTo>
                    <a:lnTo>
                      <a:pt x="4639" y="15075"/>
                    </a:lnTo>
                    <a:cubicBezTo>
                      <a:pt x="4904" y="14677"/>
                      <a:pt x="4939" y="14169"/>
                      <a:pt x="4732" y="13738"/>
                    </a:cubicBezTo>
                    <a:cubicBezTo>
                      <a:pt x="4618" y="13504"/>
                      <a:pt x="4516" y="13263"/>
                      <a:pt x="4429" y="13013"/>
                    </a:cubicBezTo>
                    <a:cubicBezTo>
                      <a:pt x="4273" y="12561"/>
                      <a:pt x="3888" y="12227"/>
                      <a:pt x="3419" y="12133"/>
                    </a:cubicBezTo>
                    <a:lnTo>
                      <a:pt x="1350" y="11718"/>
                    </a:lnTo>
                    <a:lnTo>
                      <a:pt x="1349" y="9882"/>
                    </a:lnTo>
                    <a:lnTo>
                      <a:pt x="3419" y="9468"/>
                    </a:lnTo>
                    <a:cubicBezTo>
                      <a:pt x="3888" y="9374"/>
                      <a:pt x="4273" y="9039"/>
                      <a:pt x="4429" y="8588"/>
                    </a:cubicBezTo>
                    <a:cubicBezTo>
                      <a:pt x="4516" y="8338"/>
                      <a:pt x="4617" y="8096"/>
                      <a:pt x="4731" y="7862"/>
                    </a:cubicBezTo>
                    <a:cubicBezTo>
                      <a:pt x="4940" y="7431"/>
                      <a:pt x="4905" y="6923"/>
                      <a:pt x="4639" y="6524"/>
                    </a:cubicBezTo>
                    <a:lnTo>
                      <a:pt x="3468" y="4767"/>
                    </a:lnTo>
                    <a:lnTo>
                      <a:pt x="4767" y="3468"/>
                    </a:lnTo>
                    <a:lnTo>
                      <a:pt x="6525" y="4639"/>
                    </a:lnTo>
                    <a:cubicBezTo>
                      <a:pt x="6750" y="4790"/>
                      <a:pt x="7011" y="4866"/>
                      <a:pt x="7273" y="4866"/>
                    </a:cubicBezTo>
                    <a:cubicBezTo>
                      <a:pt x="7474" y="4866"/>
                      <a:pt x="7674" y="4822"/>
                      <a:pt x="7861" y="4732"/>
                    </a:cubicBezTo>
                    <a:cubicBezTo>
                      <a:pt x="8095" y="4619"/>
                      <a:pt x="8337" y="4517"/>
                      <a:pt x="8586" y="4430"/>
                    </a:cubicBezTo>
                    <a:cubicBezTo>
                      <a:pt x="9039" y="4272"/>
                      <a:pt x="9373" y="3888"/>
                      <a:pt x="9467" y="3420"/>
                    </a:cubicBezTo>
                    <a:lnTo>
                      <a:pt x="9881" y="1350"/>
                    </a:lnTo>
                    <a:lnTo>
                      <a:pt x="11717" y="1350"/>
                    </a:lnTo>
                    <a:lnTo>
                      <a:pt x="12131" y="3420"/>
                    </a:lnTo>
                    <a:cubicBezTo>
                      <a:pt x="12225" y="3888"/>
                      <a:pt x="12560" y="4272"/>
                      <a:pt x="13012" y="4430"/>
                    </a:cubicBezTo>
                    <a:cubicBezTo>
                      <a:pt x="13261" y="4517"/>
                      <a:pt x="13502" y="4617"/>
                      <a:pt x="13737" y="4731"/>
                    </a:cubicBezTo>
                    <a:cubicBezTo>
                      <a:pt x="13924" y="4822"/>
                      <a:pt x="14125" y="4866"/>
                      <a:pt x="14326" y="4866"/>
                    </a:cubicBezTo>
                    <a:cubicBezTo>
                      <a:pt x="14589" y="4866"/>
                      <a:pt x="14850" y="4790"/>
                      <a:pt x="15075" y="4639"/>
                    </a:cubicBezTo>
                    <a:lnTo>
                      <a:pt x="16832" y="3468"/>
                    </a:lnTo>
                    <a:lnTo>
                      <a:pt x="18131" y="4767"/>
                    </a:lnTo>
                    <a:lnTo>
                      <a:pt x="16959" y="6524"/>
                    </a:lnTo>
                    <a:cubicBezTo>
                      <a:pt x="16694" y="6923"/>
                      <a:pt x="16660" y="7431"/>
                      <a:pt x="16867" y="7861"/>
                    </a:cubicBezTo>
                    <a:cubicBezTo>
                      <a:pt x="16980" y="8096"/>
                      <a:pt x="17083" y="8337"/>
                      <a:pt x="17170" y="8587"/>
                    </a:cubicBezTo>
                    <a:cubicBezTo>
                      <a:pt x="17327" y="9039"/>
                      <a:pt x="17710" y="9373"/>
                      <a:pt x="18180" y="9467"/>
                    </a:cubicBezTo>
                    <a:lnTo>
                      <a:pt x="20248" y="9882"/>
                    </a:lnTo>
                    <a:lnTo>
                      <a:pt x="20250" y="11718"/>
                    </a:lnTo>
                    <a:cubicBezTo>
                      <a:pt x="20250" y="11718"/>
                      <a:pt x="18180" y="12132"/>
                      <a:pt x="18180" y="12132"/>
                    </a:cubicBezTo>
                    <a:close/>
                    <a:moveTo>
                      <a:pt x="20513" y="8558"/>
                    </a:moveTo>
                    <a:lnTo>
                      <a:pt x="18445" y="8143"/>
                    </a:lnTo>
                    <a:cubicBezTo>
                      <a:pt x="18341" y="7844"/>
                      <a:pt x="18218" y="7554"/>
                      <a:pt x="18082" y="7273"/>
                    </a:cubicBezTo>
                    <a:lnTo>
                      <a:pt x="19254" y="5516"/>
                    </a:lnTo>
                    <a:cubicBezTo>
                      <a:pt x="19611" y="4980"/>
                      <a:pt x="19540" y="4268"/>
                      <a:pt x="19085" y="3813"/>
                    </a:cubicBezTo>
                    <a:lnTo>
                      <a:pt x="17787" y="2514"/>
                    </a:lnTo>
                    <a:cubicBezTo>
                      <a:pt x="17526" y="2253"/>
                      <a:pt x="17181" y="2118"/>
                      <a:pt x="16831" y="2118"/>
                    </a:cubicBezTo>
                    <a:cubicBezTo>
                      <a:pt x="16573" y="2118"/>
                      <a:pt x="16312" y="2193"/>
                      <a:pt x="16084" y="2345"/>
                    </a:cubicBezTo>
                    <a:lnTo>
                      <a:pt x="14326" y="3516"/>
                    </a:lnTo>
                    <a:cubicBezTo>
                      <a:pt x="14044" y="3380"/>
                      <a:pt x="13754" y="3258"/>
                      <a:pt x="13455" y="3155"/>
                    </a:cubicBezTo>
                    <a:lnTo>
                      <a:pt x="13041" y="1085"/>
                    </a:lnTo>
                    <a:cubicBezTo>
                      <a:pt x="12916" y="454"/>
                      <a:pt x="12361" y="0"/>
                      <a:pt x="11717" y="0"/>
                    </a:cubicBezTo>
                    <a:lnTo>
                      <a:pt x="9881" y="0"/>
                    </a:lnTo>
                    <a:cubicBezTo>
                      <a:pt x="9238" y="0"/>
                      <a:pt x="8684" y="454"/>
                      <a:pt x="8557" y="1085"/>
                    </a:cubicBezTo>
                    <a:lnTo>
                      <a:pt x="8143" y="3155"/>
                    </a:lnTo>
                    <a:cubicBezTo>
                      <a:pt x="7843" y="3258"/>
                      <a:pt x="7554" y="3381"/>
                      <a:pt x="7273" y="3516"/>
                    </a:cubicBezTo>
                    <a:lnTo>
                      <a:pt x="5516" y="2345"/>
                    </a:lnTo>
                    <a:cubicBezTo>
                      <a:pt x="5287" y="2193"/>
                      <a:pt x="5026" y="2118"/>
                      <a:pt x="4767" y="2118"/>
                    </a:cubicBezTo>
                    <a:cubicBezTo>
                      <a:pt x="4419" y="2118"/>
                      <a:pt x="4073" y="2253"/>
                      <a:pt x="3812" y="2514"/>
                    </a:cubicBezTo>
                    <a:lnTo>
                      <a:pt x="2514" y="3813"/>
                    </a:lnTo>
                    <a:cubicBezTo>
                      <a:pt x="2059" y="4268"/>
                      <a:pt x="1988" y="4980"/>
                      <a:pt x="2345" y="5516"/>
                    </a:cubicBezTo>
                    <a:lnTo>
                      <a:pt x="3516" y="7273"/>
                    </a:lnTo>
                    <a:cubicBezTo>
                      <a:pt x="3380" y="7555"/>
                      <a:pt x="3258" y="7844"/>
                      <a:pt x="3154" y="8144"/>
                    </a:cubicBezTo>
                    <a:lnTo>
                      <a:pt x="1085" y="8558"/>
                    </a:lnTo>
                    <a:cubicBezTo>
                      <a:pt x="454" y="8684"/>
                      <a:pt x="0" y="9238"/>
                      <a:pt x="0" y="9882"/>
                    </a:cubicBezTo>
                    <a:lnTo>
                      <a:pt x="0" y="11718"/>
                    </a:lnTo>
                    <a:cubicBezTo>
                      <a:pt x="0" y="12361"/>
                      <a:pt x="454" y="12916"/>
                      <a:pt x="1085" y="13042"/>
                    </a:cubicBezTo>
                    <a:lnTo>
                      <a:pt x="3154" y="13456"/>
                    </a:lnTo>
                    <a:cubicBezTo>
                      <a:pt x="3258" y="13755"/>
                      <a:pt x="3380" y="14046"/>
                      <a:pt x="3516" y="14326"/>
                    </a:cubicBezTo>
                    <a:lnTo>
                      <a:pt x="2345" y="16083"/>
                    </a:lnTo>
                    <a:cubicBezTo>
                      <a:pt x="1988" y="16619"/>
                      <a:pt x="2059" y="17332"/>
                      <a:pt x="2514" y="17787"/>
                    </a:cubicBezTo>
                    <a:lnTo>
                      <a:pt x="3812" y="19086"/>
                    </a:lnTo>
                    <a:cubicBezTo>
                      <a:pt x="4073" y="19346"/>
                      <a:pt x="4419" y="19482"/>
                      <a:pt x="4767" y="19482"/>
                    </a:cubicBezTo>
                    <a:cubicBezTo>
                      <a:pt x="5026" y="19482"/>
                      <a:pt x="5287" y="19406"/>
                      <a:pt x="5516" y="19254"/>
                    </a:cubicBezTo>
                    <a:lnTo>
                      <a:pt x="7273" y="18083"/>
                    </a:lnTo>
                    <a:cubicBezTo>
                      <a:pt x="7554" y="18220"/>
                      <a:pt x="7843" y="18341"/>
                      <a:pt x="8143" y="18445"/>
                    </a:cubicBezTo>
                    <a:lnTo>
                      <a:pt x="8557" y="20514"/>
                    </a:lnTo>
                    <a:cubicBezTo>
                      <a:pt x="8684" y="21146"/>
                      <a:pt x="9238" y="21599"/>
                      <a:pt x="9881" y="21599"/>
                    </a:cubicBezTo>
                    <a:lnTo>
                      <a:pt x="11717" y="21599"/>
                    </a:lnTo>
                    <a:cubicBezTo>
                      <a:pt x="12361" y="21599"/>
                      <a:pt x="12916" y="21146"/>
                      <a:pt x="13041" y="20514"/>
                    </a:cubicBezTo>
                    <a:lnTo>
                      <a:pt x="13456" y="18445"/>
                    </a:lnTo>
                    <a:cubicBezTo>
                      <a:pt x="13755" y="18341"/>
                      <a:pt x="14046" y="18219"/>
                      <a:pt x="14326" y="18083"/>
                    </a:cubicBezTo>
                    <a:lnTo>
                      <a:pt x="16084" y="19254"/>
                    </a:lnTo>
                    <a:cubicBezTo>
                      <a:pt x="16312" y="19406"/>
                      <a:pt x="16573" y="19482"/>
                      <a:pt x="16831" y="19482"/>
                    </a:cubicBezTo>
                    <a:cubicBezTo>
                      <a:pt x="17181" y="19482"/>
                      <a:pt x="17526" y="19346"/>
                      <a:pt x="17787" y="19086"/>
                    </a:cubicBezTo>
                    <a:lnTo>
                      <a:pt x="19085" y="17787"/>
                    </a:lnTo>
                    <a:cubicBezTo>
                      <a:pt x="19540" y="17332"/>
                      <a:pt x="19611" y="16619"/>
                      <a:pt x="19254" y="16083"/>
                    </a:cubicBezTo>
                    <a:lnTo>
                      <a:pt x="18082" y="14326"/>
                    </a:lnTo>
                    <a:cubicBezTo>
                      <a:pt x="18219" y="14045"/>
                      <a:pt x="18341" y="13755"/>
                      <a:pt x="18445" y="13456"/>
                    </a:cubicBezTo>
                    <a:lnTo>
                      <a:pt x="20513" y="13042"/>
                    </a:lnTo>
                    <a:cubicBezTo>
                      <a:pt x="21145" y="12916"/>
                      <a:pt x="21599" y="12361"/>
                      <a:pt x="21599" y="11718"/>
                    </a:cubicBezTo>
                    <a:lnTo>
                      <a:pt x="21599" y="9882"/>
                    </a:lnTo>
                    <a:cubicBezTo>
                      <a:pt x="21599" y="9238"/>
                      <a:pt x="21145" y="8684"/>
                      <a:pt x="20513" y="855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AutoShape 124">
                <a:extLst>
                  <a:ext uri="{FF2B5EF4-FFF2-40B4-BE49-F238E27FC236}">
                    <a16:creationId xmlns:a16="http://schemas.microsoft.com/office/drawing/2014/main" id="{EB74522D-1D77-4389-9CD1-F01CAEB6EE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70413" y="2712244"/>
                <a:ext cx="203200" cy="203200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0250"/>
                    </a:moveTo>
                    <a:cubicBezTo>
                      <a:pt x="5580" y="20250"/>
                      <a:pt x="1350" y="16017"/>
                      <a:pt x="1350" y="10800"/>
                    </a:cubicBezTo>
                    <a:cubicBezTo>
                      <a:pt x="1350" y="5582"/>
                      <a:pt x="5580" y="1349"/>
                      <a:pt x="10800" y="1349"/>
                    </a:cubicBezTo>
                    <a:cubicBezTo>
                      <a:pt x="16016" y="1349"/>
                      <a:pt x="20250" y="5582"/>
                      <a:pt x="20250" y="10800"/>
                    </a:cubicBezTo>
                    <a:cubicBezTo>
                      <a:pt x="20250" y="16017"/>
                      <a:pt x="16016" y="20250"/>
                      <a:pt x="10800" y="20250"/>
                    </a:cubicBezTo>
                    <a:moveTo>
                      <a:pt x="10800" y="0"/>
                    </a:moveTo>
                    <a:cubicBezTo>
                      <a:pt x="4836" y="0"/>
                      <a:pt x="0" y="4836"/>
                      <a:pt x="0" y="10800"/>
                    </a:cubicBezTo>
                    <a:cubicBezTo>
                      <a:pt x="0" y="16763"/>
                      <a:pt x="4836" y="21600"/>
                      <a:pt x="10800" y="21600"/>
                    </a:cubicBezTo>
                    <a:cubicBezTo>
                      <a:pt x="16763" y="21600"/>
                      <a:pt x="21599" y="16763"/>
                      <a:pt x="21599" y="10800"/>
                    </a:cubicBezTo>
                    <a:cubicBezTo>
                      <a:pt x="21599" y="4836"/>
                      <a:pt x="16763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AutoShape 125">
                <a:extLst>
                  <a:ext uri="{FF2B5EF4-FFF2-40B4-BE49-F238E27FC236}">
                    <a16:creationId xmlns:a16="http://schemas.microsoft.com/office/drawing/2014/main" id="{E858572B-D2DE-4C78-A08F-0DDE8ADD9C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13275" y="2755900"/>
                <a:ext cx="116682" cy="11668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8900"/>
                    </a:moveTo>
                    <a:cubicBezTo>
                      <a:pt x="6328" y="18900"/>
                      <a:pt x="2699" y="15271"/>
                      <a:pt x="2699" y="10800"/>
                    </a:cubicBezTo>
                    <a:cubicBezTo>
                      <a:pt x="2699" y="6329"/>
                      <a:pt x="6328" y="2700"/>
                      <a:pt x="10800" y="2700"/>
                    </a:cubicBezTo>
                    <a:cubicBezTo>
                      <a:pt x="15271" y="2700"/>
                      <a:pt x="18899" y="6329"/>
                      <a:pt x="18899" y="10800"/>
                    </a:cubicBezTo>
                    <a:cubicBezTo>
                      <a:pt x="18899" y="15271"/>
                      <a:pt x="15271" y="18900"/>
                      <a:pt x="10800" y="18900"/>
                    </a:cubicBezTo>
                    <a:moveTo>
                      <a:pt x="10800" y="0"/>
                    </a:moveTo>
                    <a:cubicBezTo>
                      <a:pt x="4830" y="0"/>
                      <a:pt x="0" y="4833"/>
                      <a:pt x="0" y="10800"/>
                    </a:cubicBezTo>
                    <a:cubicBezTo>
                      <a:pt x="0" y="16766"/>
                      <a:pt x="4830" y="21599"/>
                      <a:pt x="10800" y="21599"/>
                    </a:cubicBezTo>
                    <a:cubicBezTo>
                      <a:pt x="16764" y="21599"/>
                      <a:pt x="21600" y="16766"/>
                      <a:pt x="21600" y="10800"/>
                    </a:cubicBezTo>
                    <a:cubicBezTo>
                      <a:pt x="21600" y="4833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80905" name="Group 24"/>
          <p:cNvGrpSpPr>
            <a:grpSpLocks/>
          </p:cNvGrpSpPr>
          <p:nvPr/>
        </p:nvGrpSpPr>
        <p:grpSpPr bwMode="auto">
          <a:xfrm>
            <a:off x="696913" y="1714500"/>
            <a:ext cx="660400" cy="660400"/>
            <a:chOff x="6678551" y="1578185"/>
            <a:chExt cx="831273" cy="831273"/>
          </a:xfrm>
        </p:grpSpPr>
        <p:sp>
          <p:nvSpPr>
            <p:cNvPr id="52" name="Oval 25">
              <a:extLst>
                <a:ext uri="{FF2B5EF4-FFF2-40B4-BE49-F238E27FC236}">
                  <a16:creationId xmlns:a16="http://schemas.microsoft.com/office/drawing/2014/main" id="{1B70DCD1-3188-42C0-8A6A-4577A3FCE1C7}"/>
                </a:ext>
              </a:extLst>
            </p:cNvPr>
            <p:cNvSpPr/>
            <p:nvPr/>
          </p:nvSpPr>
          <p:spPr>
            <a:xfrm>
              <a:off x="6678551" y="1578185"/>
              <a:ext cx="831273" cy="831273"/>
            </a:xfrm>
            <a:prstGeom prst="ellipse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AutoShape 139">
              <a:extLst>
                <a:ext uri="{FF2B5EF4-FFF2-40B4-BE49-F238E27FC236}">
                  <a16:creationId xmlns:a16="http://schemas.microsoft.com/office/drawing/2014/main" id="{ED86F071-320C-47EE-B4CE-FE3ED754F4AE}"/>
                </a:ext>
              </a:extLst>
            </p:cNvPr>
            <p:cNvSpPr>
              <a:spLocks/>
            </p:cNvSpPr>
            <p:nvPr/>
          </p:nvSpPr>
          <p:spPr bwMode="auto">
            <a:xfrm>
              <a:off x="6862390" y="1768020"/>
              <a:ext cx="463595" cy="451605"/>
            </a:xfrm>
            <a:custGeom>
              <a:avLst/>
              <a:gdLst>
                <a:gd name="T0" fmla="+- 0 10800 104"/>
                <a:gd name="T1" fmla="*/ T0 w 21392"/>
                <a:gd name="T2" fmla="*/ 10800 h 21600"/>
                <a:gd name="T3" fmla="+- 0 10800 104"/>
                <a:gd name="T4" fmla="*/ T3 w 21392"/>
                <a:gd name="T5" fmla="*/ 10800 h 21600"/>
                <a:gd name="T6" fmla="+- 0 10800 104"/>
                <a:gd name="T7" fmla="*/ T6 w 21392"/>
                <a:gd name="T8" fmla="*/ 10800 h 21600"/>
                <a:gd name="T9" fmla="+- 0 10800 104"/>
                <a:gd name="T10" fmla="*/ T9 w 2139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392" h="21600">
                  <a:moveTo>
                    <a:pt x="15768" y="12794"/>
                  </a:moveTo>
                  <a:cubicBezTo>
                    <a:pt x="15426" y="13150"/>
                    <a:pt x="15271" y="13651"/>
                    <a:pt x="15350" y="14142"/>
                  </a:cubicBezTo>
                  <a:lnTo>
                    <a:pt x="16296" y="20031"/>
                  </a:lnTo>
                  <a:lnTo>
                    <a:pt x="11443" y="17309"/>
                  </a:lnTo>
                  <a:cubicBezTo>
                    <a:pt x="11210" y="17178"/>
                    <a:pt x="10953" y="17112"/>
                    <a:pt x="10696" y="17112"/>
                  </a:cubicBezTo>
                  <a:cubicBezTo>
                    <a:pt x="10439" y="17112"/>
                    <a:pt x="10182" y="17178"/>
                    <a:pt x="9949" y="17309"/>
                  </a:cubicBezTo>
                  <a:lnTo>
                    <a:pt x="5095" y="20031"/>
                  </a:lnTo>
                  <a:lnTo>
                    <a:pt x="6042" y="14142"/>
                  </a:lnTo>
                  <a:cubicBezTo>
                    <a:pt x="6121" y="13651"/>
                    <a:pt x="5966" y="13150"/>
                    <a:pt x="5624" y="12794"/>
                  </a:cubicBezTo>
                  <a:lnTo>
                    <a:pt x="1545" y="8550"/>
                  </a:lnTo>
                  <a:lnTo>
                    <a:pt x="7111" y="7685"/>
                  </a:lnTo>
                  <a:cubicBezTo>
                    <a:pt x="7619" y="7607"/>
                    <a:pt x="8057" y="7275"/>
                    <a:pt x="8276" y="6802"/>
                  </a:cubicBezTo>
                  <a:lnTo>
                    <a:pt x="10696" y="1568"/>
                  </a:lnTo>
                  <a:lnTo>
                    <a:pt x="13116" y="6802"/>
                  </a:lnTo>
                  <a:cubicBezTo>
                    <a:pt x="13334" y="7275"/>
                    <a:pt x="13772" y="7607"/>
                    <a:pt x="14280" y="7685"/>
                  </a:cubicBezTo>
                  <a:lnTo>
                    <a:pt x="19847" y="8550"/>
                  </a:lnTo>
                  <a:cubicBezTo>
                    <a:pt x="19847" y="8550"/>
                    <a:pt x="15768" y="12794"/>
                    <a:pt x="15768" y="12794"/>
                  </a:cubicBezTo>
                  <a:close/>
                  <a:moveTo>
                    <a:pt x="21312" y="8051"/>
                  </a:moveTo>
                  <a:cubicBezTo>
                    <a:pt x="21127" y="7495"/>
                    <a:pt x="20652" y="7088"/>
                    <a:pt x="20080" y="6999"/>
                  </a:cubicBezTo>
                  <a:lnTo>
                    <a:pt x="14514" y="6136"/>
                  </a:lnTo>
                  <a:lnTo>
                    <a:pt x="12094" y="901"/>
                  </a:lnTo>
                  <a:cubicBezTo>
                    <a:pt x="11840" y="351"/>
                    <a:pt x="11295" y="0"/>
                    <a:pt x="10696" y="0"/>
                  </a:cubicBezTo>
                  <a:cubicBezTo>
                    <a:pt x="10097" y="0"/>
                    <a:pt x="9552" y="351"/>
                    <a:pt x="9297" y="901"/>
                  </a:cubicBezTo>
                  <a:lnTo>
                    <a:pt x="6878" y="6136"/>
                  </a:lnTo>
                  <a:lnTo>
                    <a:pt x="1311" y="6999"/>
                  </a:lnTo>
                  <a:cubicBezTo>
                    <a:pt x="739" y="7088"/>
                    <a:pt x="264" y="7495"/>
                    <a:pt x="80" y="8051"/>
                  </a:cubicBezTo>
                  <a:cubicBezTo>
                    <a:pt x="-104" y="8609"/>
                    <a:pt x="35" y="9224"/>
                    <a:pt x="439" y="9644"/>
                  </a:cubicBezTo>
                  <a:lnTo>
                    <a:pt x="4518" y="13889"/>
                  </a:lnTo>
                  <a:lnTo>
                    <a:pt x="3572" y="19777"/>
                  </a:lnTo>
                  <a:cubicBezTo>
                    <a:pt x="3476" y="20370"/>
                    <a:pt x="3722" y="20966"/>
                    <a:pt x="4206" y="21313"/>
                  </a:cubicBezTo>
                  <a:cubicBezTo>
                    <a:pt x="4471" y="21503"/>
                    <a:pt x="4783" y="21600"/>
                    <a:pt x="5095" y="21600"/>
                  </a:cubicBezTo>
                  <a:cubicBezTo>
                    <a:pt x="5352" y="21600"/>
                    <a:pt x="5609" y="21534"/>
                    <a:pt x="5843" y="21404"/>
                  </a:cubicBezTo>
                  <a:lnTo>
                    <a:pt x="10696" y="18681"/>
                  </a:lnTo>
                  <a:lnTo>
                    <a:pt x="15549" y="21404"/>
                  </a:lnTo>
                  <a:cubicBezTo>
                    <a:pt x="15782" y="21534"/>
                    <a:pt x="16040" y="21600"/>
                    <a:pt x="16296" y="21600"/>
                  </a:cubicBezTo>
                  <a:cubicBezTo>
                    <a:pt x="16608" y="21600"/>
                    <a:pt x="16920" y="21503"/>
                    <a:pt x="17186" y="21313"/>
                  </a:cubicBezTo>
                  <a:cubicBezTo>
                    <a:pt x="17669" y="20966"/>
                    <a:pt x="17915" y="20370"/>
                    <a:pt x="17820" y="19777"/>
                  </a:cubicBezTo>
                  <a:lnTo>
                    <a:pt x="16873" y="13889"/>
                  </a:lnTo>
                  <a:lnTo>
                    <a:pt x="20953" y="9644"/>
                  </a:lnTo>
                  <a:cubicBezTo>
                    <a:pt x="21357" y="9224"/>
                    <a:pt x="21496" y="8609"/>
                    <a:pt x="21312" y="8051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9050" tIns="19050" rIns="19050" bIns="19050" anchor="ctr"/>
            <a:lstStyle/>
            <a:p>
              <a:pPr algn="ctr" defTabSz="228594" eaLnBrk="1" fontAlgn="auto">
                <a:spcAft>
                  <a:spcPts val="0"/>
                </a:spcAft>
                <a:defRPr/>
              </a:pPr>
              <a:endParaRPr lang="en-US" sz="1500" b="0" ker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833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8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5" grpId="0" uiExpand="1" build="p" bldLvl="5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E56A8D01-9CC9-464D-9EE2-21D86B47B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44475"/>
            <a:ext cx="860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广义表的基本运算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547813" y="2247900"/>
            <a:ext cx="2595562" cy="3203575"/>
            <a:chOff x="1091444" y="1808820"/>
            <a:chExt cx="2997153" cy="3698776"/>
          </a:xfrm>
        </p:grpSpPr>
        <p:sp>
          <p:nvSpPr>
            <p:cNvPr id="18" name="íṩľíḍè-圆角矩形 61">
              <a:extLst>
                <a:ext uri="{FF2B5EF4-FFF2-40B4-BE49-F238E27FC236}">
                  <a16:creationId xmlns:a16="http://schemas.microsoft.com/office/drawing/2014/main" id="{FA00CABE-9F01-4CF6-B375-C00CF7118B03}"/>
                </a:ext>
              </a:extLst>
            </p:cNvPr>
            <p:cNvSpPr/>
            <p:nvPr/>
          </p:nvSpPr>
          <p:spPr>
            <a:xfrm>
              <a:off x="1091444" y="1808820"/>
              <a:ext cx="2997153" cy="3698776"/>
            </a:xfrm>
            <a:prstGeom prst="roundRect">
              <a:avLst>
                <a:gd name="adj" fmla="val 3485"/>
              </a:avLst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求表头</a:t>
              </a:r>
              <a:r>
                <a:rPr lang="en-US" altLang="zh-CN" b="0" kern="0" dirty="0" err="1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lang="en-US" altLang="zh-CN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(L)</a:t>
              </a:r>
              <a:endParaRPr lang="zh-CN" altLang="en-US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íṩľíḍè-任意多边形 62">
              <a:extLst>
                <a:ext uri="{FF2B5EF4-FFF2-40B4-BE49-F238E27FC236}">
                  <a16:creationId xmlns:a16="http://schemas.microsoft.com/office/drawing/2014/main" id="{7A4BCE76-58D5-4AB5-975D-B7CE4C05CAB0}"/>
                </a:ext>
              </a:extLst>
            </p:cNvPr>
            <p:cNvSpPr/>
            <p:nvPr/>
          </p:nvSpPr>
          <p:spPr>
            <a:xfrm>
              <a:off x="1091444" y="2734431"/>
              <a:ext cx="2997153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íṩľíḍè-文本框 63">
              <a:extLst>
                <a:ext uri="{FF2B5EF4-FFF2-40B4-BE49-F238E27FC236}">
                  <a16:creationId xmlns:a16="http://schemas.microsoft.com/office/drawing/2014/main" id="{FF1AC718-5D3A-4D87-9AD9-79023F4B0DAB}"/>
                </a:ext>
              </a:extLst>
            </p:cNvPr>
            <p:cNvSpPr txBox="1"/>
            <p:nvPr/>
          </p:nvSpPr>
          <p:spPr>
            <a:xfrm>
              <a:off x="2251809" y="2453998"/>
              <a:ext cx="755246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b="0" kern="0" dirty="0">
                  <a:solidFill>
                    <a:srgbClr val="EEECE1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</a:p>
          </p:txBody>
        </p:sp>
        <p:sp>
          <p:nvSpPr>
            <p:cNvPr id="21" name="íṩľíḍè-Rectangle 30">
              <a:extLst>
                <a:ext uri="{FF2B5EF4-FFF2-40B4-BE49-F238E27FC236}">
                  <a16:creationId xmlns:a16="http://schemas.microsoft.com/office/drawing/2014/main" id="{060F7A8D-B145-45DE-85CA-236B015103A8}"/>
                </a:ext>
              </a:extLst>
            </p:cNvPr>
            <p:cNvSpPr/>
            <p:nvPr/>
          </p:nvSpPr>
          <p:spPr>
            <a:xfrm>
              <a:off x="1217929" y="3300794"/>
              <a:ext cx="2744183" cy="1865884"/>
            </a:xfrm>
            <a:prstGeom prst="rect">
              <a:avLst/>
            </a:prstGeom>
          </p:spPr>
          <p:txBody>
            <a:bodyPr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非空广义表的第一个元素，可以是一个单元素，也可以是一个子表</a:t>
              </a:r>
            </a:p>
          </p:txBody>
        </p:sp>
      </p:grp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5149850" y="2247900"/>
            <a:ext cx="2593975" cy="3203575"/>
            <a:chOff x="8988320" y="1808820"/>
            <a:chExt cx="2995868" cy="3698776"/>
          </a:xfrm>
        </p:grpSpPr>
        <p:sp>
          <p:nvSpPr>
            <p:cNvPr id="24" name="íślíḋè-圆角矩形 46">
              <a:extLst>
                <a:ext uri="{FF2B5EF4-FFF2-40B4-BE49-F238E27FC236}">
                  <a16:creationId xmlns:a16="http://schemas.microsoft.com/office/drawing/2014/main" id="{85BBC6A5-D26D-40F6-B76C-A0E5A98C5F7A}"/>
                </a:ext>
              </a:extLst>
            </p:cNvPr>
            <p:cNvSpPr/>
            <p:nvPr/>
          </p:nvSpPr>
          <p:spPr>
            <a:xfrm>
              <a:off x="8988320" y="1808820"/>
              <a:ext cx="2995868" cy="3698776"/>
            </a:xfrm>
            <a:prstGeom prst="roundRect">
              <a:avLst>
                <a:gd name="adj" fmla="val 3485"/>
              </a:avLst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求表尾</a:t>
              </a:r>
              <a:r>
                <a:rPr lang="en-US" altLang="zh-CN" b="0" kern="0" dirty="0" err="1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(L)</a:t>
              </a:r>
              <a:endParaRPr lang="zh-CN" altLang="en-US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íślíḋè-任意多边形 47">
              <a:extLst>
                <a:ext uri="{FF2B5EF4-FFF2-40B4-BE49-F238E27FC236}">
                  <a16:creationId xmlns:a16="http://schemas.microsoft.com/office/drawing/2014/main" id="{A1222387-C104-43BA-9E4C-E1FEBC889BFF}"/>
                </a:ext>
              </a:extLst>
            </p:cNvPr>
            <p:cNvSpPr/>
            <p:nvPr/>
          </p:nvSpPr>
          <p:spPr>
            <a:xfrm>
              <a:off x="8988320" y="2734431"/>
              <a:ext cx="2995868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íślíḋè-文本框 48">
              <a:extLst>
                <a:ext uri="{FF2B5EF4-FFF2-40B4-BE49-F238E27FC236}">
                  <a16:creationId xmlns:a16="http://schemas.microsoft.com/office/drawing/2014/main" id="{37AFD969-5218-4DFA-9041-64F7956E39F0}"/>
                </a:ext>
              </a:extLst>
            </p:cNvPr>
            <p:cNvSpPr txBox="1"/>
            <p:nvPr/>
          </p:nvSpPr>
          <p:spPr>
            <a:xfrm>
              <a:off x="10119563" y="2453998"/>
              <a:ext cx="755384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000" b="0" kern="0" dirty="0">
                  <a:solidFill>
                    <a:srgbClr val="EEECE1"/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</a:p>
          </p:txBody>
        </p:sp>
        <p:sp>
          <p:nvSpPr>
            <p:cNvPr id="27" name="íślíḋè-Rectangle 15">
              <a:extLst>
                <a:ext uri="{FF2B5EF4-FFF2-40B4-BE49-F238E27FC236}">
                  <a16:creationId xmlns:a16="http://schemas.microsoft.com/office/drawing/2014/main" id="{AFF3E879-5540-4531-93E8-14FE9D965C04}"/>
                </a:ext>
              </a:extLst>
            </p:cNvPr>
            <p:cNvSpPr/>
            <p:nvPr/>
          </p:nvSpPr>
          <p:spPr>
            <a:xfrm>
              <a:off x="9166166" y="3335620"/>
              <a:ext cx="2660345" cy="1831059"/>
            </a:xfrm>
            <a:prstGeom prst="rect">
              <a:avLst/>
            </a:prstGeom>
          </p:spPr>
          <p:txBody>
            <a:bodyPr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非空广义表除去表头元素以外其它元素所构成的表。表尾一定是一个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41261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354A616E-AF15-452F-90F1-23F8BB4E0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811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88483" name="Text Box 3">
            <a:extLst>
              <a:ext uri="{FF2B5EF4-FFF2-40B4-BE49-F238E27FC236}">
                <a16:creationId xmlns:a16="http://schemas.microsoft.com/office/drawing/2014/main" id="{B513E519-6BA3-4FA1-AFC7-88ADAB166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" y="1746250"/>
            <a:ext cx="1993900" cy="519113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A=( 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　　　　　　　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39975" y="1727200"/>
            <a:ext cx="6548438" cy="519113"/>
            <a:chOff x="2109" y="2404"/>
            <a:chExt cx="3445" cy="327"/>
          </a:xfrm>
        </p:grpSpPr>
        <p:sp>
          <p:nvSpPr>
            <p:cNvPr id="68613" name="AutoShape 5">
              <a:extLst>
                <a:ext uri="{FF2B5EF4-FFF2-40B4-BE49-F238E27FC236}">
                  <a16:creationId xmlns:a16="http://schemas.microsoft.com/office/drawing/2014/main" id="{D2FB4967-2035-4BBD-B45D-FEF76F197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14" name="Text Box 6">
              <a:extLst>
                <a:ext uri="{FF2B5EF4-FFF2-40B4-BE49-F238E27FC236}">
                  <a16:creationId xmlns:a16="http://schemas.microsoft.com/office/drawing/2014/main" id="{96252F53-121C-4F11-89CB-39AA21B8F4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和</a:t>
              </a: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均无定义　　　　　　　</a:t>
              </a:r>
            </a:p>
          </p:txBody>
        </p:sp>
      </p:grpSp>
      <p:sp>
        <p:nvSpPr>
          <p:cNvPr id="788487" name="Text Box 7">
            <a:extLst>
              <a:ext uri="{FF2B5EF4-FFF2-40B4-BE49-F238E27FC236}">
                <a16:creationId xmlns:a16="http://schemas.microsoft.com/office/drawing/2014/main" id="{F2D493CF-2B44-470B-A197-B79B33E79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" y="2352675"/>
            <a:ext cx="1993900" cy="519113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A=(a,b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　　　　　　　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339975" y="2347913"/>
            <a:ext cx="6548438" cy="519112"/>
            <a:chOff x="2109" y="2404"/>
            <a:chExt cx="3445" cy="327"/>
          </a:xfrm>
        </p:grpSpPr>
        <p:sp>
          <p:nvSpPr>
            <p:cNvPr id="68617" name="AutoShape 9">
              <a:extLst>
                <a:ext uri="{FF2B5EF4-FFF2-40B4-BE49-F238E27FC236}">
                  <a16:creationId xmlns:a16="http://schemas.microsoft.com/office/drawing/2014/main" id="{B0E54AD5-0C03-4554-88EC-D3D478DC1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18" name="Text Box 10">
              <a:extLst>
                <a:ext uri="{FF2B5EF4-FFF2-40B4-BE49-F238E27FC236}">
                  <a16:creationId xmlns:a16="http://schemas.microsoft.com/office/drawing/2014/main" id="{95DF73B8-86E0-4AAE-AEDD-C95B5A57F7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(A)=a     </a:t>
              </a: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(A)=(b) 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</p:grpSp>
      <p:sp>
        <p:nvSpPr>
          <p:cNvPr id="788491" name="Text Box 11">
            <a:extLst>
              <a:ext uri="{FF2B5EF4-FFF2-40B4-BE49-F238E27FC236}">
                <a16:creationId xmlns:a16="http://schemas.microsoft.com/office/drawing/2014/main" id="{0CE4EF00-EB65-4CEA-A0EB-F84B7AEF1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2944813"/>
            <a:ext cx="1993900" cy="519112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A=(a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　　　　　　　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339975" y="2954338"/>
            <a:ext cx="6524625" cy="519112"/>
            <a:chOff x="2109" y="2404"/>
            <a:chExt cx="3445" cy="327"/>
          </a:xfrm>
        </p:grpSpPr>
        <p:sp>
          <p:nvSpPr>
            <p:cNvPr id="68621" name="AutoShape 13">
              <a:extLst>
                <a:ext uri="{FF2B5EF4-FFF2-40B4-BE49-F238E27FC236}">
                  <a16:creationId xmlns:a16="http://schemas.microsoft.com/office/drawing/2014/main" id="{A2E53D69-C28B-488E-B10D-5A02B0AD0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2" name="Text Box 14">
              <a:extLst>
                <a:ext uri="{FF2B5EF4-FFF2-40B4-BE49-F238E27FC236}">
                  <a16:creationId xmlns:a16="http://schemas.microsoft.com/office/drawing/2014/main" id="{EA0AF75F-8849-45BC-BBDC-E1A5FA983F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(A)=a     </a:t>
              </a:r>
              <a:r>
                <a:rPr lang="en-US" altLang="zh-CN" b="0">
                  <a:latin typeface="+mn-lt"/>
                  <a:ea typeface="+mn-ea"/>
                  <a:cs typeface="+mn-ea"/>
                  <a:sym typeface="+mn-lt"/>
                </a:rPr>
                <a:t>GetT</a:t>
              </a: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ail(A)=( ) 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</p:grpSp>
      <p:sp>
        <p:nvSpPr>
          <p:cNvPr id="788495" name="Text Box 15">
            <a:extLst>
              <a:ext uri="{FF2B5EF4-FFF2-40B4-BE49-F238E27FC236}">
                <a16:creationId xmlns:a16="http://schemas.microsoft.com/office/drawing/2014/main" id="{415CBCD1-E81D-4F25-AF43-9E2318E28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3532188"/>
            <a:ext cx="1993900" cy="519112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A=((a)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　　　　　　　</a:t>
            </a: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339975" y="3541713"/>
            <a:ext cx="6524625" cy="519112"/>
            <a:chOff x="2109" y="2404"/>
            <a:chExt cx="3445" cy="327"/>
          </a:xfrm>
        </p:grpSpPr>
        <p:sp>
          <p:nvSpPr>
            <p:cNvPr id="68625" name="AutoShape 17">
              <a:extLst>
                <a:ext uri="{FF2B5EF4-FFF2-40B4-BE49-F238E27FC236}">
                  <a16:creationId xmlns:a16="http://schemas.microsoft.com/office/drawing/2014/main" id="{2EB004E1-3D74-47DC-9268-EBB5F7C63D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6" name="Text Box 18">
              <a:extLst>
                <a:ext uri="{FF2B5EF4-FFF2-40B4-BE49-F238E27FC236}">
                  <a16:creationId xmlns:a16="http://schemas.microsoft.com/office/drawing/2014/main" id="{DB6E99C5-F3AF-4988-B0D2-5B5D8AD43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GetHead(A)=(a) GetTail(A)=( ) 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322263" y="4470400"/>
            <a:ext cx="8001000" cy="1038225"/>
            <a:chOff x="166" y="2369"/>
            <a:chExt cx="5040" cy="654"/>
          </a:xfrm>
        </p:grpSpPr>
        <p:sp>
          <p:nvSpPr>
            <p:cNvPr id="68628" name="Text Box 20">
              <a:extLst>
                <a:ext uri="{FF2B5EF4-FFF2-40B4-BE49-F238E27FC236}">
                  <a16:creationId xmlns:a16="http://schemas.microsoft.com/office/drawing/2014/main" id="{0C45F9F3-2208-4713-81B4-7222C48942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" y="2696"/>
              <a:ext cx="5040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en-US" altLang="zh-CN" b="0" dirty="0" err="1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en-US" altLang="zh-CN" b="0" dirty="0" err="1">
                  <a:latin typeface="+mn-lt"/>
                  <a:ea typeface="+mn-ea"/>
                  <a:cs typeface="+mn-ea"/>
                  <a:sym typeface="+mn-lt"/>
                </a:rPr>
                <a:t>Get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Head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en-US" altLang="zh-CN" b="0" dirty="0" err="1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en-US" altLang="zh-CN" b="0" dirty="0" err="1"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A))))) 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  <p:sp>
          <p:nvSpPr>
            <p:cNvPr id="68629" name="Text Box 21">
              <a:extLst>
                <a:ext uri="{FF2B5EF4-FFF2-40B4-BE49-F238E27FC236}">
                  <a16:creationId xmlns:a16="http://schemas.microsoft.com/office/drawing/2014/main" id="{383B0164-FA54-45B1-9BA7-5C40DC56BB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" y="2369"/>
              <a:ext cx="2102" cy="327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A=(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a,b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,(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c,d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),(e,(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f,g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))) 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</a:p>
          </p:txBody>
        </p:sp>
      </p:grpSp>
      <p:sp>
        <p:nvSpPr>
          <p:cNvPr id="788502" name="Rectangle 22">
            <a:extLst>
              <a:ext uri="{FF2B5EF4-FFF2-40B4-BE49-F238E27FC236}">
                <a16:creationId xmlns:a16="http://schemas.microsoft.com/office/drawing/2014/main" id="{F7F2EBD9-6E94-44B3-B867-8AB17C68D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3263" y="4984750"/>
            <a:ext cx="541337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2868939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88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483" grpId="0" animBg="1"/>
      <p:bldP spid="788487" grpId="0" animBg="1"/>
      <p:bldP spid="788491" grpId="0" animBg="1"/>
      <p:bldP spid="788495" grpId="0" animBg="1"/>
      <p:bldP spid="78850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>
            <a:extLst>
              <a:ext uri="{FF2B5EF4-FFF2-40B4-BE49-F238E27FC236}">
                <a16:creationId xmlns:a16="http://schemas.microsoft.com/office/drawing/2014/main" id="{2B801EFE-C06B-49B6-8A74-C50EADAC5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844675"/>
            <a:ext cx="25146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有次序性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有长度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有深度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可递归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可共享</a:t>
            </a:r>
          </a:p>
        </p:txBody>
      </p:sp>
      <p:sp>
        <p:nvSpPr>
          <p:cNvPr id="789507" name="Rectangle 3">
            <a:extLst>
              <a:ext uri="{FF2B5EF4-FFF2-40B4-BE49-F238E27FC236}">
                <a16:creationId xmlns:a16="http://schemas.microsoft.com/office/drawing/2014/main" id="{244558BC-FC8B-4CF7-B023-4AFF6B78E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844675"/>
            <a:ext cx="52578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一个直接前驱和一个直接后继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＝表中元素个数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＝表中括号的重数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自己可以作为自己的子表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可以为其他广义表所共享</a:t>
            </a:r>
          </a:p>
        </p:txBody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6DE27470-1500-4CE5-BC92-EF9BB2E62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188913"/>
            <a:ext cx="47879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广义表的特点</a:t>
            </a:r>
          </a:p>
        </p:txBody>
      </p:sp>
    </p:spTree>
    <p:extLst>
      <p:ext uri="{BB962C8B-B14F-4D97-AF65-F5344CB8AC3E}">
        <p14:creationId xmlns:p14="http://schemas.microsoft.com/office/powerpoint/2010/main" val="2581609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6" grpId="0" build="p"/>
      <p:bldP spid="78950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矩形 1"/>
          <p:cNvSpPr>
            <a:spLocks noChangeArrowheads="1"/>
          </p:cNvSpPr>
          <p:nvPr/>
        </p:nvSpPr>
        <p:spPr bwMode="auto">
          <a:xfrm>
            <a:off x="0" y="1052513"/>
            <a:ext cx="9140825" cy="31686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90530" name="AutoShape 2">
            <a:extLst>
              <a:ext uri="{FF2B5EF4-FFF2-40B4-BE49-F238E27FC236}">
                <a16:creationId xmlns:a16="http://schemas.microsoft.com/office/drawing/2014/main" id="{8581DAF2-B9A7-4BCC-9CC8-0ACAE7558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163" y="4873625"/>
            <a:ext cx="4291012" cy="1771650"/>
          </a:xfrm>
          <a:prstGeom prst="cloudCallout">
            <a:avLst>
              <a:gd name="adj1" fmla="val -14966"/>
              <a:gd name="adj2" fmla="val -90838"/>
            </a:avLst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=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,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=(a,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,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)=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a,(a,(a,…….)))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为递归表</a:t>
            </a:r>
          </a:p>
        </p:txBody>
      </p:sp>
      <p:sp>
        <p:nvSpPr>
          <p:cNvPr id="790531" name="Text Box 3">
            <a:extLst>
              <a:ext uri="{FF2B5EF4-FFF2-40B4-BE49-F238E27FC236}">
                <a16:creationId xmlns:a16="http://schemas.microsoft.com/office/drawing/2014/main" id="{DF249951-D2D4-42F8-BDEC-FCDEEA695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" y="1052513"/>
            <a:ext cx="3581400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A =( )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B = ( e ) 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C =( a ,( b , c , d ) ) 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D=( A , B ,C )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E=(a, E)</a:t>
            </a:r>
          </a:p>
        </p:txBody>
      </p:sp>
      <p:sp>
        <p:nvSpPr>
          <p:cNvPr id="790532" name="Rectangle 4">
            <a:extLst>
              <a:ext uri="{FF2B5EF4-FFF2-40B4-BE49-F238E27FC236}">
                <a16:creationId xmlns:a16="http://schemas.microsoft.com/office/drawing/2014/main" id="{CEFF8EDD-15E4-4429-B6FA-EE3233D5F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1052513"/>
            <a:ext cx="4857750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n=0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，因为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是空表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n=1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，表中元素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是原子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n=2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为原子，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800" b="0" dirty="0" err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b,c,d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为子表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n=3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个元素都是子表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n=2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为原子，</a:t>
            </a:r>
            <a:r>
              <a:rPr lang="en-US" altLang="zh-CN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lang="zh-CN" altLang="en-US" sz="28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为子表</a:t>
            </a:r>
          </a:p>
        </p:txBody>
      </p:sp>
      <p:sp>
        <p:nvSpPr>
          <p:cNvPr id="790533" name="AutoShape 5">
            <a:extLst>
              <a:ext uri="{FF2B5EF4-FFF2-40B4-BE49-F238E27FC236}">
                <a16:creationId xmlns:a16="http://schemas.microsoft.com/office/drawing/2014/main" id="{AFBEB9C1-1E26-4785-97A0-02B8F10F4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8725" y="4797425"/>
            <a:ext cx="3546475" cy="1762125"/>
          </a:xfrm>
          <a:prstGeom prst="cloudCallout">
            <a:avLst>
              <a:gd name="adj1" fmla="val -110977"/>
              <a:gd name="adj2" fmla="val -123422"/>
            </a:avLst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=(A,B,C)=(( ),(e),(a,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,c,d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)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共享表</a:t>
            </a:r>
          </a:p>
        </p:txBody>
      </p:sp>
      <p:sp>
        <p:nvSpPr>
          <p:cNvPr id="70662" name="Rectangle 6">
            <a:extLst>
              <a:ext uri="{FF2B5EF4-FFF2-40B4-BE49-F238E27FC236}">
                <a16:creationId xmlns:a16="http://schemas.microsoft.com/office/drawing/2014/main" id="{E2EA375F-E37F-496B-9B8A-34BAD4A0C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0650"/>
            <a:ext cx="70199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：求下列广义表的长度</a:t>
            </a:r>
          </a:p>
        </p:txBody>
      </p:sp>
    </p:spTree>
    <p:extLst>
      <p:ext uri="{BB962C8B-B14F-4D97-AF65-F5344CB8AC3E}">
        <p14:creationId xmlns:p14="http://schemas.microsoft.com/office/powerpoint/2010/main" val="4023023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9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9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 animBg="1"/>
      <p:bldP spid="790530" grpId="0" animBg="1"/>
      <p:bldP spid="790531" grpId="0"/>
      <p:bldP spid="790532" grpId="0" build="p"/>
      <p:bldP spid="79053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54"/>
          <p:cNvSpPr txBox="1">
            <a:spLocks noChangeArrowheads="1"/>
          </p:cNvSpPr>
          <p:nvPr/>
        </p:nvSpPr>
        <p:spPr bwMode="auto">
          <a:xfrm>
            <a:off x="827088" y="1920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病毒感染检测</a:t>
            </a:r>
          </a:p>
        </p:txBody>
      </p:sp>
      <p:sp>
        <p:nvSpPr>
          <p:cNvPr id="71686" name="Text Box 5">
            <a:extLst>
              <a:ext uri="{FF2B5EF4-FFF2-40B4-BE49-F238E27FC236}">
                <a16:creationId xmlns:a16="http://schemas.microsoft.com/office/drawing/2014/main" id="{D98C2CB9-808F-48A6-9DA5-7EF9CE656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25538"/>
            <a:ext cx="87185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案例分析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42299080-66D7-4B03-BD22-3C3AE399C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773238"/>
            <a:ext cx="8718550" cy="383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800100" lvl="1" indent="-342900">
              <a:lnSpc>
                <a:spcPct val="130000"/>
              </a:lnSpc>
              <a:spcBef>
                <a:spcPts val="1000"/>
              </a:spcBef>
              <a:buClr>
                <a:srgbClr val="FF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因为患者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和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均是由一些字母组成的字符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序列，要检测某种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是否在患者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列中出现过，实际上就是字符串的模式匹配问题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800100" lvl="1" indent="-342900">
              <a:lnSpc>
                <a:spcPct val="130000"/>
              </a:lnSpc>
              <a:spcBef>
                <a:spcPts val="1000"/>
              </a:spcBef>
              <a:buClr>
                <a:srgbClr val="FF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可以利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算法，也可以利用更高效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算法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800100" lvl="1" indent="-342900">
              <a:lnSpc>
                <a:spcPct val="130000"/>
              </a:lnSpc>
              <a:spcBef>
                <a:spcPts val="1000"/>
              </a:spcBef>
              <a:buClr>
                <a:srgbClr val="FF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但与一般的模式匹配问题不同的是，此案例中病毒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是环状的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800100" lvl="1" indent="-342900">
              <a:lnSpc>
                <a:spcPct val="130000"/>
              </a:lnSpc>
              <a:spcBef>
                <a:spcPts val="1000"/>
              </a:spcBef>
              <a:buClr>
                <a:srgbClr val="FF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这样需要对传统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算法或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算法进行改进。</a:t>
            </a:r>
          </a:p>
        </p:txBody>
      </p:sp>
      <p:sp>
        <p:nvSpPr>
          <p:cNvPr id="9" name="Shape 26">
            <a:extLst>
              <a:ext uri="{FF2B5EF4-FFF2-40B4-BE49-F238E27FC236}">
                <a16:creationId xmlns:a16="http://schemas.microsoft.com/office/drawing/2014/main" id="{A0D22284-39FF-40DB-90CF-9CB15F567FB3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sz="1013">
              <a:solidFill>
                <a:schemeClr val="dk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35170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6" name="Rectangle 6">
            <a:extLst>
              <a:ext uri="{FF2B5EF4-FFF2-40B4-BE49-F238E27FC236}">
                <a16:creationId xmlns:a16="http://schemas.microsoft.com/office/drawing/2014/main" id="{74537C64-7588-4FFE-96C7-8337B082D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188" y="1433513"/>
            <a:ext cx="7777162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3000" b="0" dirty="0">
                <a:latin typeface="+mn-lt"/>
                <a:ea typeface="+mn-ea"/>
                <a:cs typeface="+mn-ea"/>
                <a:sym typeface="+mn-lt"/>
              </a:rPr>
              <a:t>本节所讨论的数组与高级语言中的数组区别：</a:t>
            </a:r>
          </a:p>
        </p:txBody>
      </p:sp>
      <p:sp>
        <p:nvSpPr>
          <p:cNvPr id="44035" name="Rectangle 7">
            <a:extLst>
              <a:ext uri="{FF2B5EF4-FFF2-40B4-BE49-F238E27FC236}">
                <a16:creationId xmlns:a16="http://schemas.microsoft.com/office/drawing/2014/main" id="{93E06EA0-6DC9-45C7-A796-4D08E4693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240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   数组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30B3C85-D7C3-4829-AFB1-B89488B2E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2574925"/>
            <a:ext cx="4122738" cy="334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1000"/>
              </a:spcBef>
              <a:buClr>
                <a:srgbClr val="FF0000"/>
              </a:buClr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高级语言中的数组是</a:t>
            </a:r>
            <a:r>
              <a:rPr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顺序结构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；</a:t>
            </a:r>
            <a:endParaRPr lang="en-US" altLang="zh-CN" sz="26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ts val="1000"/>
              </a:spcBef>
              <a:buClr>
                <a:srgbClr val="FF0000"/>
              </a:buClr>
              <a:buFont typeface="Arial" panose="020B0604020202020204" pitchFamily="34" charset="0"/>
              <a:buNone/>
              <a:defRPr/>
            </a:pPr>
            <a:endParaRPr lang="zh-CN" altLang="en-US" sz="26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ts val="1000"/>
              </a:spcBef>
              <a:buClr>
                <a:srgbClr val="FF0000"/>
              </a:buClr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而本章的数组既可以是</a:t>
            </a:r>
            <a:r>
              <a:rPr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顺序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的，也可以是</a:t>
            </a:r>
            <a:r>
              <a:rPr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链式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结构，用户可根据需要选择。</a:t>
            </a:r>
          </a:p>
        </p:txBody>
      </p:sp>
      <p:grpSp>
        <p:nvGrpSpPr>
          <p:cNvPr id="58373" name="组合 1"/>
          <p:cNvGrpSpPr>
            <a:grpSpLocks/>
          </p:cNvGrpSpPr>
          <p:nvPr/>
        </p:nvGrpSpPr>
        <p:grpSpPr bwMode="auto">
          <a:xfrm>
            <a:off x="4852988" y="2519363"/>
            <a:ext cx="3890962" cy="3675062"/>
            <a:chOff x="4267041" y="2193925"/>
            <a:chExt cx="4572793" cy="4318001"/>
          </a:xfrm>
        </p:grpSpPr>
        <p:sp>
          <p:nvSpPr>
            <p:cNvPr id="8" name="Freeform 5">
              <a:extLst>
                <a:ext uri="{FF2B5EF4-FFF2-40B4-BE49-F238E27FC236}">
                  <a16:creationId xmlns:a16="http://schemas.microsoft.com/office/drawing/2014/main" id="{3E4F7809-58B4-48B4-8D67-6B074B1BDA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7041" y="2193925"/>
              <a:ext cx="2087701" cy="4318001"/>
            </a:xfrm>
            <a:custGeom>
              <a:avLst/>
              <a:gdLst>
                <a:gd name="T0" fmla="*/ 113 w 131"/>
                <a:gd name="T1" fmla="*/ 246 h 270"/>
                <a:gd name="T2" fmla="*/ 105 w 131"/>
                <a:gd name="T3" fmla="*/ 246 h 270"/>
                <a:gd name="T4" fmla="*/ 105 w 131"/>
                <a:gd name="T5" fmla="*/ 246 h 270"/>
                <a:gd name="T6" fmla="*/ 105 w 131"/>
                <a:gd name="T7" fmla="*/ 17 h 270"/>
                <a:gd name="T8" fmla="*/ 87 w 131"/>
                <a:gd name="T9" fmla="*/ 0 h 270"/>
                <a:gd name="T10" fmla="*/ 43 w 131"/>
                <a:gd name="T11" fmla="*/ 0 h 270"/>
                <a:gd name="T12" fmla="*/ 26 w 131"/>
                <a:gd name="T13" fmla="*/ 17 h 270"/>
                <a:gd name="T14" fmla="*/ 26 w 131"/>
                <a:gd name="T15" fmla="*/ 246 h 270"/>
                <a:gd name="T16" fmla="*/ 26 w 131"/>
                <a:gd name="T17" fmla="*/ 246 h 270"/>
                <a:gd name="T18" fmla="*/ 17 w 131"/>
                <a:gd name="T19" fmla="*/ 246 h 270"/>
                <a:gd name="T20" fmla="*/ 0 w 131"/>
                <a:gd name="T21" fmla="*/ 264 h 270"/>
                <a:gd name="T22" fmla="*/ 0 w 131"/>
                <a:gd name="T23" fmla="*/ 270 h 270"/>
                <a:gd name="T24" fmla="*/ 131 w 131"/>
                <a:gd name="T25" fmla="*/ 270 h 270"/>
                <a:gd name="T26" fmla="*/ 131 w 131"/>
                <a:gd name="T27" fmla="*/ 264 h 270"/>
                <a:gd name="T28" fmla="*/ 113 w 131"/>
                <a:gd name="T29" fmla="*/ 246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1" h="270">
                  <a:moveTo>
                    <a:pt x="113" y="246"/>
                  </a:moveTo>
                  <a:cubicBezTo>
                    <a:pt x="105" y="246"/>
                    <a:pt x="105" y="246"/>
                    <a:pt x="105" y="246"/>
                  </a:cubicBezTo>
                  <a:cubicBezTo>
                    <a:pt x="105" y="246"/>
                    <a:pt x="105" y="246"/>
                    <a:pt x="105" y="246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7" y="0"/>
                    <a:pt x="87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17" y="246"/>
                    <a:pt x="17" y="246"/>
                    <a:pt x="17" y="246"/>
                  </a:cubicBezTo>
                  <a:cubicBezTo>
                    <a:pt x="8" y="246"/>
                    <a:pt x="0" y="254"/>
                    <a:pt x="0" y="264"/>
                  </a:cubicBezTo>
                  <a:cubicBezTo>
                    <a:pt x="0" y="270"/>
                    <a:pt x="0" y="270"/>
                    <a:pt x="0" y="270"/>
                  </a:cubicBezTo>
                  <a:cubicBezTo>
                    <a:pt x="131" y="270"/>
                    <a:pt x="131" y="270"/>
                    <a:pt x="131" y="270"/>
                  </a:cubicBezTo>
                  <a:cubicBezTo>
                    <a:pt x="131" y="264"/>
                    <a:pt x="131" y="264"/>
                    <a:pt x="131" y="264"/>
                  </a:cubicBezTo>
                  <a:cubicBezTo>
                    <a:pt x="131" y="254"/>
                    <a:pt x="123" y="246"/>
                    <a:pt x="113" y="246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333D2DFD-6397-4B69-91AA-ABFE8A90FC1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6154" y="2466248"/>
              <a:ext cx="14925" cy="1492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7FB3597D-5A00-44A3-A9D3-0642AC25D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6752133" y="3040738"/>
              <a:ext cx="2087701" cy="3471188"/>
            </a:xfrm>
            <a:custGeom>
              <a:avLst/>
              <a:gdLst>
                <a:gd name="T0" fmla="*/ 113 w 131"/>
                <a:gd name="T1" fmla="*/ 193 h 217"/>
                <a:gd name="T2" fmla="*/ 105 w 131"/>
                <a:gd name="T3" fmla="*/ 193 h 217"/>
                <a:gd name="T4" fmla="*/ 105 w 131"/>
                <a:gd name="T5" fmla="*/ 17 h 217"/>
                <a:gd name="T6" fmla="*/ 88 w 131"/>
                <a:gd name="T7" fmla="*/ 0 h 217"/>
                <a:gd name="T8" fmla="*/ 44 w 131"/>
                <a:gd name="T9" fmla="*/ 0 h 217"/>
                <a:gd name="T10" fmla="*/ 26 w 131"/>
                <a:gd name="T11" fmla="*/ 17 h 217"/>
                <a:gd name="T12" fmla="*/ 26 w 131"/>
                <a:gd name="T13" fmla="*/ 193 h 217"/>
                <a:gd name="T14" fmla="*/ 17 w 131"/>
                <a:gd name="T15" fmla="*/ 193 h 217"/>
                <a:gd name="T16" fmla="*/ 0 w 131"/>
                <a:gd name="T17" fmla="*/ 211 h 217"/>
                <a:gd name="T18" fmla="*/ 0 w 131"/>
                <a:gd name="T19" fmla="*/ 217 h 217"/>
                <a:gd name="T20" fmla="*/ 131 w 131"/>
                <a:gd name="T21" fmla="*/ 217 h 217"/>
                <a:gd name="T22" fmla="*/ 131 w 131"/>
                <a:gd name="T23" fmla="*/ 211 h 217"/>
                <a:gd name="T24" fmla="*/ 113 w 131"/>
                <a:gd name="T25" fmla="*/ 19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1" h="217">
                  <a:moveTo>
                    <a:pt x="113" y="193"/>
                  </a:moveTo>
                  <a:cubicBezTo>
                    <a:pt x="105" y="193"/>
                    <a:pt x="105" y="193"/>
                    <a:pt x="105" y="193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8" y="0"/>
                    <a:pt x="88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17" y="193"/>
                    <a:pt x="17" y="193"/>
                    <a:pt x="17" y="193"/>
                  </a:cubicBezTo>
                  <a:cubicBezTo>
                    <a:pt x="8" y="193"/>
                    <a:pt x="0" y="201"/>
                    <a:pt x="0" y="211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131" y="217"/>
                    <a:pt x="131" y="217"/>
                    <a:pt x="131" y="217"/>
                  </a:cubicBezTo>
                  <a:cubicBezTo>
                    <a:pt x="131" y="211"/>
                    <a:pt x="131" y="211"/>
                    <a:pt x="131" y="211"/>
                  </a:cubicBezTo>
                  <a:cubicBezTo>
                    <a:pt x="131" y="201"/>
                    <a:pt x="123" y="193"/>
                    <a:pt x="113" y="193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D4A8DCC6-9CE0-4CF4-B8F8-7646279FB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9229" y="3152652"/>
              <a:ext cx="190300" cy="19211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F83D8D4F-44BC-4074-B173-AC091867EB5A}"/>
                </a:ext>
              </a:extLst>
            </p:cNvPr>
            <p:cNvSpPr>
              <a:spLocks/>
            </p:cNvSpPr>
            <p:nvPr/>
          </p:nvSpPr>
          <p:spPr bwMode="auto">
            <a:xfrm>
              <a:off x="7948037" y="3361557"/>
              <a:ext cx="16792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642998E-5E8D-410B-82DA-5C9F1EE31684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0646" y="3361557"/>
              <a:ext cx="492541" cy="927017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0A5CC791-2AA2-4F41-B96A-0C1AED324F7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3993" y="4641103"/>
              <a:ext cx="748140" cy="559568"/>
            </a:xfrm>
            <a:custGeom>
              <a:avLst/>
              <a:gdLst>
                <a:gd name="T0" fmla="*/ 17 w 47"/>
                <a:gd name="T1" fmla="*/ 9 h 35"/>
                <a:gd name="T2" fmla="*/ 17 w 47"/>
                <a:gd name="T3" fmla="*/ 0 h 35"/>
                <a:gd name="T4" fmla="*/ 0 w 47"/>
                <a:gd name="T5" fmla="*/ 18 h 35"/>
                <a:gd name="T6" fmla="*/ 17 w 47"/>
                <a:gd name="T7" fmla="*/ 35 h 35"/>
                <a:gd name="T8" fmla="*/ 17 w 47"/>
                <a:gd name="T9" fmla="*/ 27 h 35"/>
                <a:gd name="T10" fmla="*/ 38 w 47"/>
                <a:gd name="T11" fmla="*/ 27 h 35"/>
                <a:gd name="T12" fmla="*/ 38 w 47"/>
                <a:gd name="T13" fmla="*/ 27 h 35"/>
                <a:gd name="T14" fmla="*/ 47 w 47"/>
                <a:gd name="T15" fmla="*/ 18 h 35"/>
                <a:gd name="T16" fmla="*/ 38 w 47"/>
                <a:gd name="T17" fmla="*/ 9 h 35"/>
                <a:gd name="T18" fmla="*/ 38 w 47"/>
                <a:gd name="T19" fmla="*/ 9 h 35"/>
                <a:gd name="T20" fmla="*/ 38 w 47"/>
                <a:gd name="T21" fmla="*/ 9 h 35"/>
                <a:gd name="T22" fmla="*/ 17 w 47"/>
                <a:gd name="T23" fmla="*/ 9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" h="35">
                  <a:moveTo>
                    <a:pt x="17" y="9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43" y="27"/>
                    <a:pt x="47" y="23"/>
                    <a:pt x="47" y="18"/>
                  </a:cubicBezTo>
                  <a:cubicBezTo>
                    <a:pt x="47" y="13"/>
                    <a:pt x="43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lnTo>
                    <a:pt x="17" y="9"/>
                  </a:ln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20">
              <a:extLst>
                <a:ext uri="{FF2B5EF4-FFF2-40B4-BE49-F238E27FC236}">
                  <a16:creationId xmlns:a16="http://schemas.microsoft.com/office/drawing/2014/main" id="{1F58F597-6505-4D1F-A8D4-C94FDE78B408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6459" y="4480694"/>
              <a:ext cx="750005" cy="559568"/>
            </a:xfrm>
            <a:custGeom>
              <a:avLst/>
              <a:gdLst>
                <a:gd name="T0" fmla="*/ 15 w 47"/>
                <a:gd name="T1" fmla="*/ 15 h 35"/>
                <a:gd name="T2" fmla="*/ 0 w 47"/>
                <a:gd name="T3" fmla="*/ 15 h 35"/>
                <a:gd name="T4" fmla="*/ 9 w 47"/>
                <a:gd name="T5" fmla="*/ 9 h 35"/>
                <a:gd name="T6" fmla="*/ 30 w 47"/>
                <a:gd name="T7" fmla="*/ 9 h 35"/>
                <a:gd name="T8" fmla="*/ 30 w 47"/>
                <a:gd name="T9" fmla="*/ 0 h 35"/>
                <a:gd name="T10" fmla="*/ 47 w 47"/>
                <a:gd name="T11" fmla="*/ 18 h 35"/>
                <a:gd name="T12" fmla="*/ 30 w 47"/>
                <a:gd name="T13" fmla="*/ 35 h 35"/>
                <a:gd name="T14" fmla="*/ 30 w 47"/>
                <a:gd name="T15" fmla="*/ 26 h 35"/>
                <a:gd name="T16" fmla="*/ 27 w 47"/>
                <a:gd name="T17" fmla="*/ 26 h 35"/>
                <a:gd name="T18" fmla="*/ 15 w 47"/>
                <a:gd name="T19" fmla="*/ 1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5">
                  <a:moveTo>
                    <a:pt x="15" y="15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1" y="11"/>
                    <a:pt x="5" y="9"/>
                    <a:pt x="9" y="9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7" y="18"/>
                    <a:pt x="47" y="18"/>
                    <a:pt x="47" y="18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30" y="26"/>
                    <a:pt x="30" y="26"/>
                    <a:pt x="30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0"/>
                    <a:pt x="21" y="15"/>
                    <a:pt x="15" y="15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Oval 10">
              <a:extLst>
                <a:ext uri="{FF2B5EF4-FFF2-40B4-BE49-F238E27FC236}">
                  <a16:creationId xmlns:a16="http://schemas.microsoft.com/office/drawing/2014/main" id="{BEFDB76F-7E60-4AD9-A901-21B9F4043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272" y="2315164"/>
              <a:ext cx="190300" cy="19211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12">
              <a:extLst>
                <a:ext uri="{FF2B5EF4-FFF2-40B4-BE49-F238E27FC236}">
                  <a16:creationId xmlns:a16="http://schemas.microsoft.com/office/drawing/2014/main" id="{2A91E965-B8B7-46ED-BA5D-50689630EC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3688" y="2522205"/>
              <a:ext cx="494407" cy="927017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8371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2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886" grpId="0" build="p"/>
      <p:bldP spid="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5">
            <a:extLst>
              <a:ext uri="{FF2B5EF4-FFF2-40B4-BE49-F238E27FC236}">
                <a16:creationId xmlns:a16="http://schemas.microsoft.com/office/drawing/2014/main" id="{F82D1C2C-4172-4ECC-9180-F4399FC44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81075"/>
            <a:ext cx="8718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案例实现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90115" name="Rectangle 154"/>
          <p:cNvSpPr txBox="1">
            <a:spLocks noChangeArrowheads="1"/>
          </p:cNvSpPr>
          <p:nvPr/>
        </p:nvSpPr>
        <p:spPr bwMode="auto">
          <a:xfrm>
            <a:off x="827088" y="1920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病毒感染检测</a:t>
            </a:r>
          </a:p>
        </p:txBody>
      </p:sp>
      <p:grpSp>
        <p:nvGrpSpPr>
          <p:cNvPr id="90116" name="Group 32"/>
          <p:cNvGrpSpPr>
            <a:grpSpLocks/>
          </p:cNvGrpSpPr>
          <p:nvPr/>
        </p:nvGrpSpPr>
        <p:grpSpPr bwMode="auto">
          <a:xfrm>
            <a:off x="801688" y="3500438"/>
            <a:ext cx="515937" cy="517525"/>
            <a:chOff x="6528170" y="3281715"/>
            <a:chExt cx="914400" cy="914400"/>
          </a:xfrm>
        </p:grpSpPr>
        <p:sp>
          <p:nvSpPr>
            <p:cNvPr id="26" name="Rounded Rectangle 8">
              <a:extLst>
                <a:ext uri="{FF2B5EF4-FFF2-40B4-BE49-F238E27FC236}">
                  <a16:creationId xmlns:a16="http://schemas.microsoft.com/office/drawing/2014/main" id="{5B5CCC52-139F-4C44-8432-AF342B8AC9ED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27" name="Group 69">
              <a:extLst>
                <a:ext uri="{FF2B5EF4-FFF2-40B4-BE49-F238E27FC236}">
                  <a16:creationId xmlns:a16="http://schemas.microsoft.com/office/drawing/2014/main" id="{27027928-8106-4EA7-A3AD-EAD25E7CC697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8" name="AutoShape 37">
                <a:extLst>
                  <a:ext uri="{FF2B5EF4-FFF2-40B4-BE49-F238E27FC236}">
                    <a16:creationId xmlns:a16="http://schemas.microsoft.com/office/drawing/2014/main" id="{1152D821-4BB2-4F05-85E4-C5EE99574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29" name="AutoShape 38">
                <a:extLst>
                  <a:ext uri="{FF2B5EF4-FFF2-40B4-BE49-F238E27FC236}">
                    <a16:creationId xmlns:a16="http://schemas.microsoft.com/office/drawing/2014/main" id="{B72C7D36-F8E2-4AD4-9FC9-A2A4FA75DE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0" name="AutoShape 39">
                <a:extLst>
                  <a:ext uri="{FF2B5EF4-FFF2-40B4-BE49-F238E27FC236}">
                    <a16:creationId xmlns:a16="http://schemas.microsoft.com/office/drawing/2014/main" id="{31CD2246-6C15-4801-BCAC-F4054C01B0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1" name="AutoShape 40">
                <a:extLst>
                  <a:ext uri="{FF2B5EF4-FFF2-40B4-BE49-F238E27FC236}">
                    <a16:creationId xmlns:a16="http://schemas.microsoft.com/office/drawing/2014/main" id="{80B88806-67BC-4C10-BA67-391335154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2" name="AutoShape 41">
                <a:extLst>
                  <a:ext uri="{FF2B5EF4-FFF2-40B4-BE49-F238E27FC236}">
                    <a16:creationId xmlns:a16="http://schemas.microsoft.com/office/drawing/2014/main" id="{F946A831-4F49-4BD6-B151-D84677F429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  <p:sp>
            <p:nvSpPr>
              <p:cNvPr id="33" name="AutoShape 42">
                <a:extLst>
                  <a:ext uri="{FF2B5EF4-FFF2-40B4-BE49-F238E27FC236}">
                    <a16:creationId xmlns:a16="http://schemas.microsoft.com/office/drawing/2014/main" id="{517A188E-FAEC-4DB2-935C-A2DAB7AE38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Calibri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90117" name="Group 33"/>
          <p:cNvGrpSpPr>
            <a:grpSpLocks/>
          </p:cNvGrpSpPr>
          <p:nvPr/>
        </p:nvGrpSpPr>
        <p:grpSpPr bwMode="auto">
          <a:xfrm>
            <a:off x="801688" y="4929188"/>
            <a:ext cx="515937" cy="515937"/>
            <a:chOff x="6528170" y="4684221"/>
            <a:chExt cx="914400" cy="914400"/>
          </a:xfrm>
        </p:grpSpPr>
        <p:sp>
          <p:nvSpPr>
            <p:cNvPr id="35" name="Rounded Rectangle 9">
              <a:extLst>
                <a:ext uri="{FF2B5EF4-FFF2-40B4-BE49-F238E27FC236}">
                  <a16:creationId xmlns:a16="http://schemas.microsoft.com/office/drawing/2014/main" id="{09DD612B-5CE9-45C7-A461-A01BABF139A3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36" name="Group 76">
              <a:extLst>
                <a:ext uri="{FF2B5EF4-FFF2-40B4-BE49-F238E27FC236}">
                  <a16:creationId xmlns:a16="http://schemas.microsoft.com/office/drawing/2014/main" id="{21D98E36-12D1-430C-B3DD-AE59D4BB124A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37" name="AutoShape 56">
                <a:extLst>
                  <a:ext uri="{FF2B5EF4-FFF2-40B4-BE49-F238E27FC236}">
                    <a16:creationId xmlns:a16="http://schemas.microsoft.com/office/drawing/2014/main" id="{B018002F-E708-4722-8D6E-68118145D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38" name="AutoShape 57">
                <a:extLst>
                  <a:ext uri="{FF2B5EF4-FFF2-40B4-BE49-F238E27FC236}">
                    <a16:creationId xmlns:a16="http://schemas.microsoft.com/office/drawing/2014/main" id="{13FB837C-DAD7-4657-9CDA-3CD54227D9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39" name="AutoShape 58">
                <a:extLst>
                  <a:ext uri="{FF2B5EF4-FFF2-40B4-BE49-F238E27FC236}">
                    <a16:creationId xmlns:a16="http://schemas.microsoft.com/office/drawing/2014/main" id="{3E1DA32E-8EDF-4557-B42C-58EB0445B0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grpSp>
        <p:nvGrpSpPr>
          <p:cNvPr id="90118" name="Group 31"/>
          <p:cNvGrpSpPr>
            <a:grpSpLocks/>
          </p:cNvGrpSpPr>
          <p:nvPr/>
        </p:nvGrpSpPr>
        <p:grpSpPr bwMode="auto">
          <a:xfrm>
            <a:off x="801688" y="1620838"/>
            <a:ext cx="515937" cy="517525"/>
            <a:chOff x="6528170" y="1885071"/>
            <a:chExt cx="914400" cy="914400"/>
          </a:xfrm>
        </p:grpSpPr>
        <p:sp>
          <p:nvSpPr>
            <p:cNvPr id="41" name="Rounded Rectangle 7">
              <a:extLst>
                <a:ext uri="{FF2B5EF4-FFF2-40B4-BE49-F238E27FC236}">
                  <a16:creationId xmlns:a16="http://schemas.microsoft.com/office/drawing/2014/main" id="{D4DE0194-965A-4391-8EF2-939A34244972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Calibri"/>
                <a:ea typeface="+mn-ea"/>
              </a:endParaRPr>
            </a:p>
          </p:txBody>
        </p:sp>
        <p:grpSp>
          <p:nvGrpSpPr>
            <p:cNvPr id="42" name="Group 83">
              <a:extLst>
                <a:ext uri="{FF2B5EF4-FFF2-40B4-BE49-F238E27FC236}">
                  <a16:creationId xmlns:a16="http://schemas.microsoft.com/office/drawing/2014/main" id="{70D9810C-C613-4E01-8752-2D994D871369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3" name="AutoShape 128">
                <a:extLst>
                  <a:ext uri="{FF2B5EF4-FFF2-40B4-BE49-F238E27FC236}">
                    <a16:creationId xmlns:a16="http://schemas.microsoft.com/office/drawing/2014/main" id="{AC2E8602-53C8-4057-870F-85E6A4DD9A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  <p:sp>
            <p:nvSpPr>
              <p:cNvPr id="44" name="AutoShape 129">
                <a:extLst>
                  <a:ext uri="{FF2B5EF4-FFF2-40B4-BE49-F238E27FC236}">
                    <a16:creationId xmlns:a16="http://schemas.microsoft.com/office/drawing/2014/main" id="{92007D1F-DE83-4D20-A90D-403CF90826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+mn-ea"/>
                  <a:sym typeface="Gill Sans" charset="0"/>
                </a:endParaRPr>
              </a:p>
            </p:txBody>
          </p:sp>
        </p:grpSp>
      </p:grpSp>
      <p:sp>
        <p:nvSpPr>
          <p:cNvPr id="45" name="Text Box 5">
            <a:extLst>
              <a:ext uri="{FF2B5EF4-FFF2-40B4-BE49-F238E27FC236}">
                <a16:creationId xmlns:a16="http://schemas.microsoft.com/office/drawing/2014/main" id="{5B3F52D4-90D7-43EF-93E7-5B508E7F7A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675" y="1484313"/>
            <a:ext cx="7556500" cy="470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lvl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对于每一个待检测的任务，假设病毒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序列的长度是</a:t>
            </a:r>
            <a:r>
              <a:rPr lang="en-US" altLang="zh-CN" sz="22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200" b="0" i="1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因为病毒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序列是环状的，为了线性取到每个可行的长度为</a:t>
            </a:r>
            <a:r>
              <a:rPr lang="en-US" altLang="zh-CN" sz="22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模式串，可将存储病毒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序列的字符串长度扩大为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2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，将病毒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序列连续存储两次。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 lvl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然后循环</a:t>
            </a:r>
            <a:r>
              <a:rPr lang="en-US" altLang="zh-CN" sz="22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次，依次取得每个长度为</a:t>
            </a:r>
            <a:r>
              <a:rPr lang="en-US" altLang="zh-CN" sz="22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环状字符串，将此字符串作为模式串，将人的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序列作为主串，调用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算法进行模式匹配。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 lvl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只要匹配成功，即可中止循环，表明该人感染了对应的病毒；否则，循环</a:t>
            </a:r>
            <a:r>
              <a:rPr lang="en-US" altLang="zh-CN" sz="22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次结束循环时，可通过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算法的返回值判断该人是否感染了对应的病毒。</a:t>
            </a:r>
          </a:p>
        </p:txBody>
      </p:sp>
    </p:spTree>
    <p:extLst>
      <p:ext uri="{BB962C8B-B14F-4D97-AF65-F5344CB8AC3E}">
        <p14:creationId xmlns:p14="http://schemas.microsoft.com/office/powerpoint/2010/main" val="187586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矩形 1"/>
          <p:cNvSpPr>
            <a:spLocks noChangeArrowheads="1"/>
          </p:cNvSpPr>
          <p:nvPr/>
        </p:nvSpPr>
        <p:spPr bwMode="auto">
          <a:xfrm>
            <a:off x="0" y="3482975"/>
            <a:ext cx="9144000" cy="30241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3730" name="Text Box 5">
            <a:extLst>
              <a:ext uri="{FF2B5EF4-FFF2-40B4-BE49-F238E27FC236}">
                <a16:creationId xmlns:a16="http://schemas.microsoft.com/office/drawing/2014/main" id="{73388BD8-523B-4378-9E65-3F10A9D55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25538"/>
            <a:ext cx="8712200" cy="505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① 从文件中读取待检测的任务数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u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根据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u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数依次检测每对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和人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是否匹配，循环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u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次，执行以下操作：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从文件中分别读取一对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和人的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设置标志性变量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用来标识是否匹配成功，初始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</a:t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表示未匹配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的长度是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将存储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的字符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串长度扩大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将病毒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序列连续存储两次；</a:t>
            </a:r>
          </a:p>
        </p:txBody>
      </p:sp>
      <p:sp>
        <p:nvSpPr>
          <p:cNvPr id="91140" name="Rectangle 154"/>
          <p:cNvSpPr txBox="1">
            <a:spLocks noChangeArrowheads="1"/>
          </p:cNvSpPr>
          <p:nvPr/>
        </p:nvSpPr>
        <p:spPr bwMode="auto">
          <a:xfrm>
            <a:off x="827088" y="1920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病毒感染检测</a:t>
            </a:r>
          </a:p>
        </p:txBody>
      </p:sp>
    </p:spTree>
    <p:extLst>
      <p:ext uri="{BB962C8B-B14F-4D97-AF65-F5344CB8AC3E}">
        <p14:creationId xmlns:p14="http://schemas.microsoft.com/office/powerpoint/2010/main" val="29241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矩形 4"/>
          <p:cNvSpPr>
            <a:spLocks noChangeArrowheads="1"/>
          </p:cNvSpPr>
          <p:nvPr/>
        </p:nvSpPr>
        <p:spPr bwMode="auto">
          <a:xfrm>
            <a:off x="0" y="1628775"/>
            <a:ext cx="9144000" cy="41767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3730" name="Text Box 5">
            <a:extLst>
              <a:ext uri="{FF2B5EF4-FFF2-40B4-BE49-F238E27FC236}">
                <a16:creationId xmlns:a16="http://schemas.microsoft.com/office/drawing/2014/main" id="{500F5F13-7A6A-4F25-9616-86051E36C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700213"/>
            <a:ext cx="8856662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循环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次，重复执行以下操作：</a:t>
            </a:r>
          </a:p>
          <a:p>
            <a:pPr lvl="2">
              <a:lnSpc>
                <a:spcPct val="125000"/>
              </a:lnSpc>
              <a:spcBef>
                <a:spcPct val="20000"/>
              </a:spcBef>
              <a:buClr>
                <a:srgbClr val="4F99E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依次取得每个长度为</a:t>
            </a:r>
            <a:r>
              <a:rPr lang="en-US" altLang="zh-CN" sz="2200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病毒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环状字符串；</a:t>
            </a:r>
          </a:p>
          <a:p>
            <a:pPr lvl="2">
              <a:lnSpc>
                <a:spcPct val="125000"/>
              </a:lnSpc>
              <a:spcBef>
                <a:spcPct val="20000"/>
              </a:spcBef>
              <a:buClr>
                <a:srgbClr val="4F99E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将此字符串作为模式串，将人的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DNA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序列作为主串，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调用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算法进行模式匹配，将匹配结果返回赋值给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lvl="2">
              <a:lnSpc>
                <a:spcPct val="125000"/>
              </a:lnSpc>
              <a:spcBef>
                <a:spcPct val="20000"/>
              </a:spcBef>
              <a:buClr>
                <a:srgbClr val="4F99E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若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非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，表示匹配成功，中止循环，表明该人感染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了对应的病毒。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退出循环时，判断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值，若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非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输出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YES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”，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否则，输出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NO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”。</a:t>
            </a:r>
          </a:p>
        </p:txBody>
      </p:sp>
      <p:sp>
        <p:nvSpPr>
          <p:cNvPr id="92164" name="Rectangle 154"/>
          <p:cNvSpPr txBox="1">
            <a:spLocks noChangeArrowheads="1"/>
          </p:cNvSpPr>
          <p:nvPr/>
        </p:nvSpPr>
        <p:spPr bwMode="auto">
          <a:xfrm>
            <a:off x="827088" y="1920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病毒感染检测</a:t>
            </a:r>
          </a:p>
        </p:txBody>
      </p:sp>
    </p:spTree>
    <p:extLst>
      <p:ext uri="{BB962C8B-B14F-4D97-AF65-F5344CB8AC3E}">
        <p14:creationId xmlns:p14="http://schemas.microsoft.com/office/powerpoint/2010/main" val="4049120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>
            <a:extLst>
              <a:ext uri="{FF2B5EF4-FFF2-40B4-BE49-F238E27FC236}">
                <a16:creationId xmlns:a16="http://schemas.microsoft.com/office/drawing/2014/main" id="{C8990E2A-5334-4B0F-9E50-D378815F1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1288" y="1484313"/>
            <a:ext cx="7153275" cy="41036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>
              <a:lnSpc>
                <a:spcPct val="130000"/>
              </a:lnSpc>
              <a:spcBef>
                <a:spcPct val="20000"/>
              </a:spcBef>
              <a:defRPr/>
            </a:pPr>
            <a:r>
              <a:rPr kumimoji="1" lang="zh-CN" altLang="en-US" sz="2600" b="0" dirty="0">
                <a:latin typeface="+mn-lt"/>
                <a:ea typeface="+mn-ea"/>
                <a:cs typeface="+mn-ea"/>
                <a:sym typeface="+mn-lt"/>
              </a:rPr>
              <a:t>了解串的存储方法，理解串的两种模式匹配算法，重点掌握</a:t>
            </a:r>
            <a:r>
              <a:rPr kumimoji="1" lang="en-US" altLang="zh-CN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1"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1" lang="zh-CN" altLang="en-US" sz="26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42900">
              <a:lnSpc>
                <a:spcPct val="130000"/>
              </a:lnSpc>
              <a:spcBef>
                <a:spcPct val="20000"/>
              </a:spcBef>
              <a:defRPr/>
            </a:pPr>
            <a:r>
              <a:rPr kumimoji="1" lang="zh-CN" altLang="en-US" sz="2600" b="0" dirty="0">
                <a:latin typeface="+mn-lt"/>
                <a:ea typeface="+mn-ea"/>
                <a:cs typeface="+mn-ea"/>
                <a:sym typeface="+mn-lt"/>
              </a:rPr>
              <a:t>明确数组和广义表这两种数据结构的特点，掌握</a:t>
            </a:r>
            <a:r>
              <a:rPr kumimoji="1"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数组地址计算方法</a:t>
            </a:r>
            <a:r>
              <a:rPr kumimoji="1" lang="zh-CN" altLang="en-US" sz="2600" b="0" dirty="0">
                <a:latin typeface="+mn-lt"/>
                <a:ea typeface="+mn-ea"/>
                <a:cs typeface="+mn-ea"/>
                <a:sym typeface="+mn-lt"/>
              </a:rPr>
              <a:t>，了解几种特殊矩阵的压缩存储方法。 </a:t>
            </a:r>
          </a:p>
          <a:p>
            <a:pPr marL="342900">
              <a:lnSpc>
                <a:spcPct val="130000"/>
              </a:lnSpc>
              <a:spcBef>
                <a:spcPct val="20000"/>
              </a:spcBef>
              <a:defRPr/>
            </a:pPr>
            <a:r>
              <a:rPr kumimoji="1" lang="zh-CN" altLang="en-US" sz="2600" b="0" dirty="0">
                <a:latin typeface="+mn-lt"/>
                <a:ea typeface="+mn-ea"/>
                <a:cs typeface="+mn-ea"/>
                <a:sym typeface="+mn-lt"/>
              </a:rPr>
              <a:t>掌握广义表的定义、性质及其</a:t>
            </a:r>
            <a:r>
              <a:rPr kumimoji="1" lang="en-US" altLang="zh-CN" sz="26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GetHead</a:t>
            </a:r>
            <a:r>
              <a:rPr kumimoji="1"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6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GetTail</a:t>
            </a:r>
            <a:r>
              <a:rPr kumimoji="1"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的操作</a:t>
            </a:r>
            <a:r>
              <a:rPr kumimoji="1" lang="zh-CN" altLang="en-US" sz="2600" b="0" dirty="0"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1" lang="zh-CN" altLang="en-US" sz="26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2579" name="Comment 3">
            <a:extLst>
              <a:ext uri="{FF2B5EF4-FFF2-40B4-BE49-F238E27FC236}">
                <a16:creationId xmlns:a16="http://schemas.microsoft.com/office/drawing/2014/main" id="{AFFEC6CB-EE4E-4D96-B1F6-901F13127C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8438"/>
            <a:ext cx="1676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小结</a:t>
            </a:r>
          </a:p>
        </p:txBody>
      </p:sp>
      <p:grpSp>
        <p:nvGrpSpPr>
          <p:cNvPr id="93188" name="组合 16"/>
          <p:cNvGrpSpPr>
            <a:grpSpLocks/>
          </p:cNvGrpSpPr>
          <p:nvPr/>
        </p:nvGrpSpPr>
        <p:grpSpPr bwMode="auto">
          <a:xfrm>
            <a:off x="833438" y="1538288"/>
            <a:ext cx="577850" cy="627062"/>
            <a:chOff x="6242320" y="1105727"/>
            <a:chExt cx="579005" cy="626656"/>
          </a:xfrm>
        </p:grpSpPr>
        <p:sp>
          <p:nvSpPr>
            <p:cNvPr id="93195" name="TextBox 6"/>
            <p:cNvSpPr txBox="1">
              <a:spLocks noChangeArrowheads="1"/>
            </p:cNvSpPr>
            <p:nvPr/>
          </p:nvSpPr>
          <p:spPr bwMode="auto">
            <a:xfrm>
              <a:off x="6327224" y="1105727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93196" name="文本框 22"/>
            <p:cNvSpPr txBox="1">
              <a:spLocks noChangeArrowheads="1"/>
            </p:cNvSpPr>
            <p:nvPr/>
          </p:nvSpPr>
          <p:spPr bwMode="auto">
            <a:xfrm>
              <a:off x="6242320" y="151693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楷体_GB2312" pitchFamily="49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楷体_GB2312" pitchFamily="49" charset="-122"/>
                <a:cs typeface="Leelawadee" pitchFamily="34" charset="-34"/>
              </a:endParaRPr>
            </a:p>
          </p:txBody>
        </p:sp>
      </p:grpSp>
      <p:grpSp>
        <p:nvGrpSpPr>
          <p:cNvPr id="93189" name="组合 19"/>
          <p:cNvGrpSpPr>
            <a:grpSpLocks/>
          </p:cNvGrpSpPr>
          <p:nvPr/>
        </p:nvGrpSpPr>
        <p:grpSpPr bwMode="auto">
          <a:xfrm>
            <a:off x="833438" y="2708275"/>
            <a:ext cx="577850" cy="631825"/>
            <a:chOff x="6242320" y="2373233"/>
            <a:chExt cx="579005" cy="631762"/>
          </a:xfrm>
        </p:grpSpPr>
        <p:sp>
          <p:nvSpPr>
            <p:cNvPr id="93193" name="TextBox 6"/>
            <p:cNvSpPr txBox="1">
              <a:spLocks noChangeArrowheads="1"/>
            </p:cNvSpPr>
            <p:nvPr/>
          </p:nvSpPr>
          <p:spPr bwMode="auto">
            <a:xfrm>
              <a:off x="6327224" y="2373233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93194" name="文本框 23"/>
            <p:cNvSpPr txBox="1">
              <a:spLocks noChangeArrowheads="1"/>
            </p:cNvSpPr>
            <p:nvPr/>
          </p:nvSpPr>
          <p:spPr bwMode="auto">
            <a:xfrm>
              <a:off x="6242320" y="2789551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楷体_GB2312" pitchFamily="49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楷体_GB2312" pitchFamily="49" charset="-122"/>
                <a:cs typeface="Leelawadee" pitchFamily="34" charset="-34"/>
              </a:endParaRPr>
            </a:p>
          </p:txBody>
        </p:sp>
      </p:grpSp>
      <p:grpSp>
        <p:nvGrpSpPr>
          <p:cNvPr id="93190" name="组合 22"/>
          <p:cNvGrpSpPr>
            <a:grpSpLocks/>
          </p:cNvGrpSpPr>
          <p:nvPr/>
        </p:nvGrpSpPr>
        <p:grpSpPr bwMode="auto">
          <a:xfrm>
            <a:off x="833438" y="4321175"/>
            <a:ext cx="577850" cy="620713"/>
            <a:chOff x="6242320" y="3640739"/>
            <a:chExt cx="579005" cy="620494"/>
          </a:xfrm>
        </p:grpSpPr>
        <p:sp>
          <p:nvSpPr>
            <p:cNvPr id="93191" name="TextBox 6"/>
            <p:cNvSpPr txBox="1">
              <a:spLocks noChangeArrowheads="1"/>
            </p:cNvSpPr>
            <p:nvPr/>
          </p:nvSpPr>
          <p:spPr bwMode="auto">
            <a:xfrm>
              <a:off x="6327224" y="3640739"/>
              <a:ext cx="448425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>
                  <a:solidFill>
                    <a:srgbClr val="C00000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93192" name="文本框 24"/>
            <p:cNvSpPr txBox="1">
              <a:spLocks noChangeArrowheads="1"/>
            </p:cNvSpPr>
            <p:nvPr/>
          </p:nvSpPr>
          <p:spPr bwMode="auto">
            <a:xfrm>
              <a:off x="6242320" y="4045789"/>
              <a:ext cx="57900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>
                  <a:solidFill>
                    <a:srgbClr val="818181"/>
                  </a:solidFill>
                  <a:latin typeface="Leelawadee" pitchFamily="34" charset="-34"/>
                  <a:ea typeface="楷体_GB2312" pitchFamily="49" charset="-122"/>
                  <a:cs typeface="Leelawadee" pitchFamily="34" charset="-34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Leelawadee" pitchFamily="34" charset="-34"/>
                <a:ea typeface="楷体_GB2312" pitchFamily="49" charset="-122"/>
                <a:cs typeface="Leelawadee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436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7">
            <a:extLst>
              <a:ext uri="{FF2B5EF4-FFF2-40B4-BE49-F238E27FC236}">
                <a16:creationId xmlns:a16="http://schemas.microsoft.com/office/drawing/2014/main" id="{AA27CB97-CA1C-4A29-8E01-5F817F8A3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211138"/>
            <a:ext cx="53244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组的抽象数据类型</a:t>
            </a:r>
          </a:p>
        </p:txBody>
      </p:sp>
      <p:sp>
        <p:nvSpPr>
          <p:cNvPr id="45060" name="Text Box 8">
            <a:extLst>
              <a:ext uri="{FF2B5EF4-FFF2-40B4-BE49-F238E27FC236}">
                <a16:creationId xmlns:a16="http://schemas.microsoft.com/office/drawing/2014/main" id="{AF05ADC4-345B-4501-9700-C577E5DCF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3" y="2211388"/>
            <a:ext cx="17208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45061" name="Text Box 9">
            <a:extLst>
              <a:ext uri="{FF2B5EF4-FFF2-40B4-BE49-F238E27FC236}">
                <a16:creationId xmlns:a16="http://schemas.microsoft.com/office/drawing/2014/main" id="{232CA26C-D190-4866-9BB3-17F837298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025" y="3530600"/>
            <a:ext cx="17208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45062" name="Text Box 10">
            <a:extLst>
              <a:ext uri="{FF2B5EF4-FFF2-40B4-BE49-F238E27FC236}">
                <a16:creationId xmlns:a16="http://schemas.microsoft.com/office/drawing/2014/main" id="{A849C4A6-4A45-4BAD-97A1-1B4634688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328738"/>
            <a:ext cx="2089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ADT Array {</a:t>
            </a:r>
          </a:p>
        </p:txBody>
      </p:sp>
      <p:graphicFrame>
        <p:nvGraphicFramePr>
          <p:cNvPr id="59398" name="Object 11"/>
          <p:cNvGraphicFramePr>
            <a:graphicFrameLocks/>
          </p:cNvGraphicFramePr>
          <p:nvPr/>
        </p:nvGraphicFramePr>
        <p:xfrm>
          <a:off x="2571750" y="2011363"/>
          <a:ext cx="6005513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r:id="rId4" imgW="1638300" imgH="228600" progId="Equation.3">
                  <p:embed/>
                </p:oleObj>
              </mc:Choice>
              <mc:Fallback>
                <p:oleObj r:id="rId4" imgW="1638300" imgH="228600" progId="Equation.3">
                  <p:embed/>
                  <p:pic>
                    <p:nvPicPr>
                      <p:cNvPr id="59398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2011363"/>
                        <a:ext cx="6005513" cy="569912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0029638"/>
              </p:ext>
            </p:extLst>
          </p:nvPr>
        </p:nvGraphicFramePr>
        <p:xfrm>
          <a:off x="2571750" y="2733675"/>
          <a:ext cx="60055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Microsoft Equation 3.0" r:id="rId6" imgW="1916868" imgH="241195" progId="Equation.3">
                  <p:embed/>
                </p:oleObj>
              </mc:Choice>
              <mc:Fallback>
                <p:oleObj name="Microsoft Equation 3.0" r:id="rId6" imgW="1916868" imgH="241195" progId="Equation.3">
                  <p:embed/>
                  <p:pic>
                    <p:nvPicPr>
                      <p:cNvPr id="59399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2733675"/>
                        <a:ext cx="6005513" cy="55880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13"/>
          <p:cNvGraphicFramePr>
            <a:graphicFrameLocks/>
          </p:cNvGraphicFramePr>
          <p:nvPr/>
        </p:nvGraphicFramePr>
        <p:xfrm>
          <a:off x="2557463" y="3573463"/>
          <a:ext cx="6019800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r:id="rId8" imgW="2667000" imgH="965200" progId="Equation.3">
                  <p:embed/>
                </p:oleObj>
              </mc:Choice>
              <mc:Fallback>
                <p:oleObj r:id="rId8" imgW="2667000" imgH="965200" progId="Equation.3">
                  <p:embed/>
                  <p:pic>
                    <p:nvPicPr>
                      <p:cNvPr id="5940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463" y="3573463"/>
                        <a:ext cx="6019800" cy="2179637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59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3">
            <a:extLst>
              <a:ext uri="{FF2B5EF4-FFF2-40B4-BE49-F238E27FC236}">
                <a16:creationId xmlns:a16="http://schemas.microsoft.com/office/drawing/2014/main" id="{FD25E85F-AC49-40D7-BC7D-7FE6A90AEB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9949" y="1998663"/>
            <a:ext cx="8094602" cy="2736850"/>
          </a:xfrm>
          <a:solidFill>
            <a:srgbClr val="EAEAEA"/>
          </a:solidFill>
        </p:spPr>
        <p:txBody>
          <a:bodyPr>
            <a:normAutofit lnSpcReduction="10000"/>
          </a:bodyPr>
          <a:lstStyle/>
          <a:p>
            <a:pPr indent="0"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(1)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nitArray</a:t>
            </a:r>
            <a:r>
              <a:rPr lang="en-US" altLang="zh-CN" dirty="0">
                <a:ea typeface="+mn-ea"/>
                <a:cs typeface="+mn-ea"/>
                <a:sym typeface="+mn-lt"/>
              </a:rPr>
              <a:t> (&amp;</a:t>
            </a:r>
            <a:r>
              <a:rPr lang="en-US" altLang="zh-CN" dirty="0" err="1" smtClean="0">
                <a:ea typeface="+mn-ea"/>
                <a:cs typeface="+mn-ea"/>
                <a:sym typeface="+mn-lt"/>
              </a:rPr>
              <a:t>A,n,boundi</a:t>
            </a:r>
            <a:r>
              <a:rPr lang="en-US" altLang="zh-CN" dirty="0" smtClean="0">
                <a:ea typeface="+mn-ea"/>
                <a:cs typeface="+mn-ea"/>
                <a:sym typeface="+mn-lt"/>
              </a:rPr>
              <a:t>, </a:t>
            </a:r>
            <a:r>
              <a:rPr lang="en-US" altLang="zh-CN" dirty="0">
                <a:cs typeface="+mn-ea"/>
                <a:sym typeface="+mn-lt"/>
              </a:rPr>
              <a:t>  </a:t>
            </a:r>
            <a:r>
              <a:rPr lang="en-US" altLang="zh-CN" dirty="0" smtClean="0">
                <a:cs typeface="+mn-ea"/>
                <a:sym typeface="+mn-lt"/>
              </a:rPr>
              <a:t></a:t>
            </a:r>
            <a:r>
              <a:rPr lang="en-US" altLang="zh-CN" dirty="0" smtClean="0">
                <a:ea typeface="+mn-ea"/>
                <a:cs typeface="+mn-ea"/>
                <a:sym typeface="+mn-lt"/>
              </a:rPr>
              <a:t>,</a:t>
            </a:r>
            <a:r>
              <a:rPr lang="en-US" altLang="zh-CN" dirty="0" err="1" smtClean="0">
                <a:ea typeface="+mn-ea"/>
                <a:cs typeface="+mn-ea"/>
                <a:sym typeface="+mn-lt"/>
              </a:rPr>
              <a:t>boundn</a:t>
            </a:r>
            <a:r>
              <a:rPr lang="en-US" altLang="zh-CN" dirty="0">
                <a:ea typeface="+mn-ea"/>
                <a:cs typeface="+mn-ea"/>
                <a:sym typeface="+mn-lt"/>
              </a:rPr>
              <a:t>)    </a:t>
            </a:r>
          </a:p>
          <a:p>
            <a:pPr indent="0"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                                                           //</a:t>
            </a:r>
            <a:r>
              <a:rPr lang="zh-CN" altLang="en-US" dirty="0">
                <a:ea typeface="+mn-ea"/>
                <a:cs typeface="+mn-ea"/>
                <a:sym typeface="+mn-lt"/>
              </a:rPr>
              <a:t>构造数组</a:t>
            </a:r>
            <a:r>
              <a:rPr lang="en-US" altLang="zh-CN" dirty="0">
                <a:ea typeface="+mn-ea"/>
                <a:cs typeface="+mn-ea"/>
                <a:sym typeface="+mn-lt"/>
              </a:rPr>
              <a:t>A</a:t>
            </a:r>
          </a:p>
          <a:p>
            <a:pPr indent="0"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(2)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DestroyArray</a:t>
            </a:r>
            <a:r>
              <a:rPr lang="en-US" altLang="zh-CN" dirty="0">
                <a:ea typeface="+mn-ea"/>
                <a:cs typeface="+mn-ea"/>
                <a:sym typeface="+mn-lt"/>
              </a:rPr>
              <a:t> (&amp;A)                     // </a:t>
            </a:r>
            <a:r>
              <a:rPr lang="zh-CN" altLang="en-US" dirty="0">
                <a:ea typeface="+mn-ea"/>
                <a:cs typeface="+mn-ea"/>
                <a:sym typeface="+mn-lt"/>
              </a:rPr>
              <a:t>销毁数组</a:t>
            </a:r>
            <a:r>
              <a:rPr lang="en-US" altLang="zh-CN" dirty="0">
                <a:ea typeface="+mn-ea"/>
                <a:cs typeface="+mn-ea"/>
                <a:sym typeface="+mn-lt"/>
              </a:rPr>
              <a:t>A</a:t>
            </a:r>
          </a:p>
          <a:p>
            <a:pPr indent="0"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(3) Value(A,&amp;</a:t>
            </a:r>
            <a:r>
              <a:rPr lang="en-US" altLang="zh-CN" dirty="0" err="1" smtClean="0">
                <a:ea typeface="+mn-ea"/>
                <a:cs typeface="+mn-ea"/>
                <a:sym typeface="+mn-lt"/>
              </a:rPr>
              <a:t>e,index</a:t>
            </a:r>
            <a:r>
              <a:rPr lang="en-US" altLang="zh-CN" dirty="0" smtClean="0">
                <a:ea typeface="+mn-ea"/>
                <a:cs typeface="+mn-ea"/>
                <a:sym typeface="+mn-lt"/>
              </a:rPr>
              <a:t>,…,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ndexn</a:t>
            </a:r>
            <a:r>
              <a:rPr lang="en-US" altLang="zh-CN" dirty="0">
                <a:ea typeface="+mn-ea"/>
                <a:cs typeface="+mn-ea"/>
                <a:sym typeface="+mn-lt"/>
              </a:rPr>
              <a:t>)   //</a:t>
            </a:r>
            <a:r>
              <a:rPr lang="zh-CN" altLang="en-US" dirty="0">
                <a:ea typeface="+mn-ea"/>
                <a:cs typeface="+mn-ea"/>
                <a:sym typeface="+mn-lt"/>
              </a:rPr>
              <a:t>取数组元素值</a:t>
            </a:r>
          </a:p>
          <a:p>
            <a:pPr indent="0">
              <a:defRPr/>
            </a:pPr>
            <a:r>
              <a:rPr lang="zh-CN" altLang="en-US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dirty="0">
                <a:ea typeface="+mn-ea"/>
                <a:cs typeface="+mn-ea"/>
                <a:sym typeface="+mn-lt"/>
              </a:rPr>
              <a:t>(4) Assign (A,&amp;e,index1,…,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ndexn</a:t>
            </a:r>
            <a:r>
              <a:rPr lang="en-US" altLang="zh-CN" dirty="0">
                <a:ea typeface="+mn-ea"/>
                <a:cs typeface="+mn-ea"/>
                <a:sym typeface="+mn-lt"/>
              </a:rPr>
              <a:t>) //</a:t>
            </a:r>
            <a:r>
              <a:rPr lang="zh-CN" altLang="zh-CN" dirty="0">
                <a:ea typeface="+mn-ea"/>
                <a:cs typeface="+mn-ea"/>
                <a:sym typeface="+mn-lt"/>
              </a:rPr>
              <a:t>给</a:t>
            </a:r>
            <a:r>
              <a:rPr lang="zh-CN" altLang="en-US" dirty="0">
                <a:ea typeface="+mn-ea"/>
                <a:cs typeface="+mn-ea"/>
                <a:sym typeface="+mn-lt"/>
              </a:rPr>
              <a:t>数组元素赋值</a:t>
            </a:r>
          </a:p>
        </p:txBody>
      </p:sp>
      <p:sp>
        <p:nvSpPr>
          <p:cNvPr id="46083" name="Text Box 2">
            <a:extLst>
              <a:ext uri="{FF2B5EF4-FFF2-40B4-BE49-F238E27FC236}">
                <a16:creationId xmlns:a16="http://schemas.microsoft.com/office/drawing/2014/main" id="{0074E21E-92D6-4ADE-A7B7-40321FB56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8" y="1263650"/>
            <a:ext cx="1501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46085" name="Text Box 4">
            <a:extLst>
              <a:ext uri="{FF2B5EF4-FFF2-40B4-BE49-F238E27FC236}">
                <a16:creationId xmlns:a16="http://schemas.microsoft.com/office/drawing/2014/main" id="{04A7C9FD-02D6-4646-8C70-D7AE9E03B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8" y="5006975"/>
            <a:ext cx="1738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en-US" b="0" dirty="0">
                <a:latin typeface="+mn-lt"/>
                <a:ea typeface="+mn-ea"/>
                <a:cs typeface="+mn-ea"/>
                <a:sym typeface="+mn-lt"/>
              </a:rPr>
              <a:t>ADT Array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284C122-5DC5-4486-9348-2D8DB9EFA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3" y="311944"/>
            <a:ext cx="53244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数组的抽象数据类型</a:t>
            </a:r>
          </a:p>
        </p:txBody>
      </p:sp>
    </p:spTree>
    <p:extLst>
      <p:ext uri="{BB962C8B-B14F-4D97-AF65-F5344CB8AC3E}">
        <p14:creationId xmlns:p14="http://schemas.microsoft.com/office/powerpoint/2010/main" val="186732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5DD2BEF-5D19-4CDD-87FD-C7EF4AC20204}"/>
              </a:ext>
            </a:extLst>
          </p:cNvPr>
          <p:cNvSpPr/>
          <p:nvPr/>
        </p:nvSpPr>
        <p:spPr bwMode="auto">
          <a:xfrm>
            <a:off x="0" y="2492375"/>
            <a:ext cx="9144000" cy="265271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0EA396D6-EA72-4991-A7D7-E44DEC49A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188" y="252413"/>
            <a:ext cx="23987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一维数组</a:t>
            </a:r>
          </a:p>
        </p:txBody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4BCC2325-2C2A-4BAF-A3DA-529082ABF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281363"/>
            <a:ext cx="6781800" cy="685800"/>
          </a:xfrm>
          <a:prstGeom prst="rect">
            <a:avLst/>
          </a:prstGeom>
          <a:solidFill>
            <a:srgbClr val="CCCCFF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zh-CN" altLang="zh-CN" b="0">
              <a:solidFill>
                <a:srgbClr val="3333CC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2" name="Text Box 4">
            <a:extLst>
              <a:ext uri="{FF2B5EF4-FFF2-40B4-BE49-F238E27FC236}">
                <a16:creationId xmlns:a16="http://schemas.microsoft.com/office/drawing/2014/main" id="{FE34F434-AAA7-4F37-86C6-511B41AF4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675" y="3380579"/>
            <a:ext cx="67141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35     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27     49     18     </a:t>
            </a:r>
            <a:r>
              <a:rPr lang="en-US" altLang="zh-CN" b="0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60      54     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77     </a:t>
            </a:r>
            <a:r>
              <a:rPr lang="en-US" altLang="zh-CN" b="0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83     41    02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3" name="Line 5">
            <a:extLst>
              <a:ext uri="{FF2B5EF4-FFF2-40B4-BE49-F238E27FC236}">
                <a16:creationId xmlns:a16="http://schemas.microsoft.com/office/drawing/2014/main" id="{D1C0358D-8186-4A8D-BFC9-9E352FF465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4" name="Line 6">
            <a:extLst>
              <a:ext uri="{FF2B5EF4-FFF2-40B4-BE49-F238E27FC236}">
                <a16:creationId xmlns:a16="http://schemas.microsoft.com/office/drawing/2014/main" id="{777BD33B-2CBB-42AB-917C-9AB827C75B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5" name="Line 7">
            <a:extLst>
              <a:ext uri="{FF2B5EF4-FFF2-40B4-BE49-F238E27FC236}">
                <a16:creationId xmlns:a16="http://schemas.microsoft.com/office/drawing/2014/main" id="{E0E4B75A-3E1F-4DD2-8D5B-28E1AD605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6" name="Line 8">
            <a:extLst>
              <a:ext uri="{FF2B5EF4-FFF2-40B4-BE49-F238E27FC236}">
                <a16:creationId xmlns:a16="http://schemas.microsoft.com/office/drawing/2014/main" id="{E6EE2CAE-00FA-4D37-8430-FB863242FF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7" name="Line 9">
            <a:extLst>
              <a:ext uri="{FF2B5EF4-FFF2-40B4-BE49-F238E27FC236}">
                <a16:creationId xmlns:a16="http://schemas.microsoft.com/office/drawing/2014/main" id="{A2A941FF-0F17-4DAB-BB72-F96AC84BFB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8" name="Line 10">
            <a:extLst>
              <a:ext uri="{FF2B5EF4-FFF2-40B4-BE49-F238E27FC236}">
                <a16:creationId xmlns:a16="http://schemas.microsoft.com/office/drawing/2014/main" id="{0DCB9214-68D2-4274-A086-A8E3ED21549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9" name="Line 11">
            <a:extLst>
              <a:ext uri="{FF2B5EF4-FFF2-40B4-BE49-F238E27FC236}">
                <a16:creationId xmlns:a16="http://schemas.microsoft.com/office/drawing/2014/main" id="{D8708331-868D-4142-80D3-755518D72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0" name="Line 12">
            <a:extLst>
              <a:ext uri="{FF2B5EF4-FFF2-40B4-BE49-F238E27FC236}">
                <a16:creationId xmlns:a16="http://schemas.microsoft.com/office/drawing/2014/main" id="{15B65B10-EEB8-4A9A-9D0F-7C461C2035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1" name="Line 13">
            <a:extLst>
              <a:ext uri="{FF2B5EF4-FFF2-40B4-BE49-F238E27FC236}">
                <a16:creationId xmlns:a16="http://schemas.microsoft.com/office/drawing/2014/main" id="{52763EA5-2E25-4E16-B76D-E0097F27A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2" name="Text Box 14">
            <a:extLst>
              <a:ext uri="{FF2B5EF4-FFF2-40B4-BE49-F238E27FC236}">
                <a16:creationId xmlns:a16="http://schemas.microsoft.com/office/drawing/2014/main" id="{B3FF8F8C-624D-4FFB-A804-F03F940F09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701925"/>
            <a:ext cx="6858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0  </a:t>
            </a:r>
            <a:r>
              <a:rPr lang="en-US" altLang="zh-CN" b="0" dirty="0" smtClean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1   </a:t>
            </a:r>
            <a:r>
              <a:rPr lang="en-US" altLang="zh-CN" b="0" dirty="0" smtClean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2  </a:t>
            </a:r>
            <a:r>
              <a:rPr lang="en-US" altLang="zh-CN" b="0" dirty="0" smtClean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3    </a:t>
            </a:r>
            <a:r>
              <a:rPr lang="en-US" altLang="zh-CN" b="0" dirty="0" smtClean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4    </a:t>
            </a:r>
            <a:r>
              <a:rPr lang="en-US" altLang="zh-CN" b="0" dirty="0" smtClean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5    </a:t>
            </a:r>
            <a:r>
              <a:rPr lang="en-US" altLang="zh-CN" b="0" dirty="0" smtClean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   6         </a:t>
            </a: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7     </a:t>
            </a:r>
            <a:r>
              <a:rPr lang="en-US" altLang="zh-CN" b="0" dirty="0" smtClean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  8     </a:t>
            </a:r>
            <a:r>
              <a:rPr lang="en-US" altLang="zh-CN" b="0" dirty="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48143" name="AutoShape 15">
            <a:extLst>
              <a:ext uri="{FF2B5EF4-FFF2-40B4-BE49-F238E27FC236}">
                <a16:creationId xmlns:a16="http://schemas.microsoft.com/office/drawing/2014/main" id="{B73958BF-3FCE-4677-9FAB-1C2E66ED8746}"/>
              </a:ext>
            </a:extLst>
          </p:cNvPr>
          <p:cNvSpPr>
            <a:spLocks/>
          </p:cNvSpPr>
          <p:nvPr/>
        </p:nvSpPr>
        <p:spPr bwMode="auto">
          <a:xfrm rot="16200000">
            <a:off x="13335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4" name="AutoShape 16">
            <a:extLst>
              <a:ext uri="{FF2B5EF4-FFF2-40B4-BE49-F238E27FC236}">
                <a16:creationId xmlns:a16="http://schemas.microsoft.com/office/drawing/2014/main" id="{255152C5-CD32-40C6-949C-C6F36C01CF8B}"/>
              </a:ext>
            </a:extLst>
          </p:cNvPr>
          <p:cNvSpPr>
            <a:spLocks/>
          </p:cNvSpPr>
          <p:nvPr/>
        </p:nvSpPr>
        <p:spPr bwMode="auto">
          <a:xfrm rot="16200000">
            <a:off x="20193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5" name="AutoShape 17">
            <a:extLst>
              <a:ext uri="{FF2B5EF4-FFF2-40B4-BE49-F238E27FC236}">
                <a16:creationId xmlns:a16="http://schemas.microsoft.com/office/drawing/2014/main" id="{B8E3FF70-AA91-4A42-A639-28535AAE539C}"/>
              </a:ext>
            </a:extLst>
          </p:cNvPr>
          <p:cNvSpPr>
            <a:spLocks/>
          </p:cNvSpPr>
          <p:nvPr/>
        </p:nvSpPr>
        <p:spPr bwMode="auto">
          <a:xfrm rot="16200000">
            <a:off x="27051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6" name="AutoShape 18">
            <a:extLst>
              <a:ext uri="{FF2B5EF4-FFF2-40B4-BE49-F238E27FC236}">
                <a16:creationId xmlns:a16="http://schemas.microsoft.com/office/drawing/2014/main" id="{8191857D-BC9C-4F4B-8706-1D9AF1D1B71A}"/>
              </a:ext>
            </a:extLst>
          </p:cNvPr>
          <p:cNvSpPr>
            <a:spLocks/>
          </p:cNvSpPr>
          <p:nvPr/>
        </p:nvSpPr>
        <p:spPr bwMode="auto">
          <a:xfrm rot="16200000">
            <a:off x="33909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7" name="AutoShape 19">
            <a:extLst>
              <a:ext uri="{FF2B5EF4-FFF2-40B4-BE49-F238E27FC236}">
                <a16:creationId xmlns:a16="http://schemas.microsoft.com/office/drawing/2014/main" id="{C191C4A4-D94D-455C-A839-E5B614963BF0}"/>
              </a:ext>
            </a:extLst>
          </p:cNvPr>
          <p:cNvSpPr>
            <a:spLocks/>
          </p:cNvSpPr>
          <p:nvPr/>
        </p:nvSpPr>
        <p:spPr bwMode="auto">
          <a:xfrm rot="16200000">
            <a:off x="40767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8" name="AutoShape 20">
            <a:extLst>
              <a:ext uri="{FF2B5EF4-FFF2-40B4-BE49-F238E27FC236}">
                <a16:creationId xmlns:a16="http://schemas.microsoft.com/office/drawing/2014/main" id="{68C24D0D-C6AE-4506-A370-C2A398F4C977}"/>
              </a:ext>
            </a:extLst>
          </p:cNvPr>
          <p:cNvSpPr>
            <a:spLocks/>
          </p:cNvSpPr>
          <p:nvPr/>
        </p:nvSpPr>
        <p:spPr bwMode="auto">
          <a:xfrm rot="16200000">
            <a:off x="47625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9" name="AutoShape 21">
            <a:extLst>
              <a:ext uri="{FF2B5EF4-FFF2-40B4-BE49-F238E27FC236}">
                <a16:creationId xmlns:a16="http://schemas.microsoft.com/office/drawing/2014/main" id="{B722C04A-D03C-4BBB-BD72-8187FCFCC05D}"/>
              </a:ext>
            </a:extLst>
          </p:cNvPr>
          <p:cNvSpPr>
            <a:spLocks/>
          </p:cNvSpPr>
          <p:nvPr/>
        </p:nvSpPr>
        <p:spPr bwMode="auto">
          <a:xfrm rot="16200000">
            <a:off x="54483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0" name="AutoShape 22">
            <a:extLst>
              <a:ext uri="{FF2B5EF4-FFF2-40B4-BE49-F238E27FC236}">
                <a16:creationId xmlns:a16="http://schemas.microsoft.com/office/drawing/2014/main" id="{087920CA-5914-47AD-85D1-6E7B80DECA08}"/>
              </a:ext>
            </a:extLst>
          </p:cNvPr>
          <p:cNvSpPr>
            <a:spLocks/>
          </p:cNvSpPr>
          <p:nvPr/>
        </p:nvSpPr>
        <p:spPr bwMode="auto">
          <a:xfrm rot="16200000">
            <a:off x="61341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1" name="AutoShape 23">
            <a:extLst>
              <a:ext uri="{FF2B5EF4-FFF2-40B4-BE49-F238E27FC236}">
                <a16:creationId xmlns:a16="http://schemas.microsoft.com/office/drawing/2014/main" id="{3DBB1F24-B119-494D-99F2-A1DB77269B5F}"/>
              </a:ext>
            </a:extLst>
          </p:cNvPr>
          <p:cNvSpPr>
            <a:spLocks/>
          </p:cNvSpPr>
          <p:nvPr/>
        </p:nvSpPr>
        <p:spPr bwMode="auto">
          <a:xfrm rot="16200000">
            <a:off x="68199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2" name="AutoShape 24">
            <a:extLst>
              <a:ext uri="{FF2B5EF4-FFF2-40B4-BE49-F238E27FC236}">
                <a16:creationId xmlns:a16="http://schemas.microsoft.com/office/drawing/2014/main" id="{592E07ED-DB71-4CAA-8323-AF01E6F381EB}"/>
              </a:ext>
            </a:extLst>
          </p:cNvPr>
          <p:cNvSpPr>
            <a:spLocks/>
          </p:cNvSpPr>
          <p:nvPr/>
        </p:nvSpPr>
        <p:spPr bwMode="auto">
          <a:xfrm rot="16200000">
            <a:off x="75057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3" name="Text Box 25">
            <a:extLst>
              <a:ext uri="{FF2B5EF4-FFF2-40B4-BE49-F238E27FC236}">
                <a16:creationId xmlns:a16="http://schemas.microsoft.com/office/drawing/2014/main" id="{29963381-9E69-4A5A-8178-B26DC8800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4225925"/>
            <a:ext cx="6645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l     </a:t>
            </a:r>
            <a:r>
              <a:rPr lang="en-US" altLang="zh-CN" b="0" i="1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i="1" dirty="0" err="1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i="1" dirty="0" err="1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b="0" i="1" dirty="0" err="1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b="0" i="1" dirty="0" smtClean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4" name="Rectangle 26">
            <a:extLst>
              <a:ext uri="{FF2B5EF4-FFF2-40B4-BE49-F238E27FC236}">
                <a16:creationId xmlns:a16="http://schemas.microsoft.com/office/drawing/2014/main" id="{964A40EF-D573-475F-9526-D49CE7DA9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442743"/>
            <a:ext cx="7669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) = LOC(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-1)+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5" name="AutoShape 27">
            <a:extLst>
              <a:ext uri="{FF2B5EF4-FFF2-40B4-BE49-F238E27FC236}">
                <a16:creationId xmlns:a16="http://schemas.microsoft.com/office/drawing/2014/main" id="{D33F76F5-C476-4AA1-8028-E25EE1251F78}"/>
              </a:ext>
            </a:extLst>
          </p:cNvPr>
          <p:cNvSpPr>
            <a:spLocks/>
          </p:cNvSpPr>
          <p:nvPr/>
        </p:nvSpPr>
        <p:spPr bwMode="auto">
          <a:xfrm>
            <a:off x="2438400" y="1328738"/>
            <a:ext cx="152400" cy="793750"/>
          </a:xfrm>
          <a:prstGeom prst="leftBrace">
            <a:avLst>
              <a:gd name="adj1" fmla="val 62500"/>
              <a:gd name="adj2" fmla="val 50000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 b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6" name="Rectangle 28">
            <a:extLst>
              <a:ext uri="{FF2B5EF4-FFF2-40B4-BE49-F238E27FC236}">
                <a16:creationId xmlns:a16="http://schemas.microsoft.com/office/drawing/2014/main" id="{87A129FE-CF28-4874-8E36-915DC8E72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487488"/>
            <a:ext cx="14335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) = </a:t>
            </a:r>
          </a:p>
        </p:txBody>
      </p:sp>
      <p:sp>
        <p:nvSpPr>
          <p:cNvPr id="48157" name="Rectangle 29">
            <a:extLst>
              <a:ext uri="{FF2B5EF4-FFF2-40B4-BE49-F238E27FC236}">
                <a16:creationId xmlns:a16="http://schemas.microsoft.com/office/drawing/2014/main" id="{E05D4E91-ED15-4EAC-AE6F-D3022E35B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870075"/>
            <a:ext cx="5257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-1)+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en-US" altLang="zh-CN" b="0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l,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&gt; 0 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8" name="Text Box 30">
            <a:extLst>
              <a:ext uri="{FF2B5EF4-FFF2-40B4-BE49-F238E27FC236}">
                <a16:creationId xmlns:a16="http://schemas.microsoft.com/office/drawing/2014/main" id="{2C950F3D-AE21-473C-BFA9-62E862E90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9713" y="1098550"/>
            <a:ext cx="2058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a,         </a:t>
            </a:r>
            <a:r>
              <a:rPr lang="en-US" altLang="zh-CN" b="0" i="1" dirty="0" err="1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= 0</a:t>
            </a:r>
            <a:r>
              <a:rPr lang="en-US" altLang="zh-CN" b="0" i="1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endParaRPr lang="en-US" altLang="zh-CN" b="0" dirty="0">
              <a:solidFill>
                <a:srgbClr val="6C4C8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9" name="Line 31">
            <a:extLst>
              <a:ext uri="{FF2B5EF4-FFF2-40B4-BE49-F238E27FC236}">
                <a16:creationId xmlns:a16="http://schemas.microsoft.com/office/drawing/2014/main" id="{C60A843D-180D-4E09-A6A6-E68FA21EFD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149725"/>
            <a:ext cx="0" cy="838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60" name="Text Box 32">
            <a:extLst>
              <a:ext uri="{FF2B5EF4-FFF2-40B4-BE49-F238E27FC236}">
                <a16:creationId xmlns:a16="http://schemas.microsoft.com/office/drawing/2014/main" id="{F04DB9A8-9972-4C04-864B-FB70E4103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683125"/>
            <a:ext cx="871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i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+i*l</a:t>
            </a: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61" name="Text Box 33">
            <a:extLst>
              <a:ext uri="{FF2B5EF4-FFF2-40B4-BE49-F238E27FC236}">
                <a16:creationId xmlns:a16="http://schemas.microsoft.com/office/drawing/2014/main" id="{A3C0E6B6-373A-4F68-B5A9-6D47A71B2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1" y="3356768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i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3249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02" name="Object 2"/>
          <p:cNvGraphicFramePr>
            <a:graphicFrameLocks/>
          </p:cNvGraphicFramePr>
          <p:nvPr/>
        </p:nvGraphicFramePr>
        <p:xfrm>
          <a:off x="4630738" y="1484313"/>
          <a:ext cx="413226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r:id="rId3" imgW="1752600" imgH="939800" progId="Equation.3">
                  <p:embed/>
                </p:oleObj>
              </mc:Choice>
              <mc:Fallback>
                <p:oleObj r:id="rId3" imgW="1752600" imgH="939800" progId="Equation.3">
                  <p:embed/>
                  <p:pic>
                    <p:nvPicPr>
                      <p:cNvPr id="76800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738" y="1484313"/>
                        <a:ext cx="4132262" cy="2219325"/>
                      </a:xfrm>
                      <a:prstGeom prst="rect">
                        <a:avLst/>
                      </a:prstGeom>
                      <a:solidFill>
                        <a:srgbClr val="B6D2EA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03" name="Object 3"/>
          <p:cNvGraphicFramePr>
            <a:graphicFrameLocks/>
          </p:cNvGraphicFramePr>
          <p:nvPr/>
        </p:nvGraphicFramePr>
        <p:xfrm>
          <a:off x="4630738" y="4078288"/>
          <a:ext cx="4132262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r:id="rId5" imgW="1752600" imgH="939800" progId="Equation.3">
                  <p:embed/>
                </p:oleObj>
              </mc:Choice>
              <mc:Fallback>
                <p:oleObj r:id="rId5" imgW="1752600" imgH="939800" progId="Equation.3">
                  <p:embed/>
                  <p:pic>
                    <p:nvPicPr>
                      <p:cNvPr id="768003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738" y="4078288"/>
                        <a:ext cx="4132262" cy="2128837"/>
                      </a:xfrm>
                      <a:prstGeom prst="rect">
                        <a:avLst/>
                      </a:prstGeom>
                      <a:solidFill>
                        <a:srgbClr val="B6D2EA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44" name="组合 4"/>
          <p:cNvGrpSpPr>
            <a:grpSpLocks/>
          </p:cNvGrpSpPr>
          <p:nvPr/>
        </p:nvGrpSpPr>
        <p:grpSpPr bwMode="auto">
          <a:xfrm>
            <a:off x="5821363" y="4264025"/>
            <a:ext cx="2717800" cy="1846263"/>
            <a:chOff x="5821536" y="4263951"/>
            <a:chExt cx="2717800" cy="1846188"/>
          </a:xfrm>
        </p:grpSpPr>
        <p:grpSp>
          <p:nvGrpSpPr>
            <p:cNvPr id="63522" name="Group 5"/>
            <p:cNvGrpSpPr>
              <a:grpSpLocks/>
            </p:cNvGrpSpPr>
            <p:nvPr/>
          </p:nvGrpSpPr>
          <p:grpSpPr bwMode="auto">
            <a:xfrm>
              <a:off x="5821536" y="4281339"/>
              <a:ext cx="113489" cy="1828800"/>
              <a:chOff x="1248" y="2544"/>
              <a:chExt cx="96" cy="1632"/>
            </a:xfrm>
          </p:grpSpPr>
          <p:sp>
            <p:nvSpPr>
              <p:cNvPr id="49158" name="Line 6">
                <a:extLst>
                  <a:ext uri="{FF2B5EF4-FFF2-40B4-BE49-F238E27FC236}">
                    <a16:creationId xmlns:a16="http://schemas.microsoft.com/office/drawing/2014/main" id="{05FB799E-EA20-4C1A-AD37-D7BD92A2C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9" name="Line 7">
                <a:extLst>
                  <a:ext uri="{FF2B5EF4-FFF2-40B4-BE49-F238E27FC236}">
                    <a16:creationId xmlns:a16="http://schemas.microsoft.com/office/drawing/2014/main" id="{93C48FC1-B830-486A-9302-85CD330F14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0" name="Line 8">
                <a:extLst>
                  <a:ext uri="{FF2B5EF4-FFF2-40B4-BE49-F238E27FC236}">
                    <a16:creationId xmlns:a16="http://schemas.microsoft.com/office/drawing/2014/main" id="{3D489FF1-22D4-45D4-8C1F-729BB9C7EF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3" name="Group 9"/>
            <p:cNvGrpSpPr>
              <a:grpSpLocks/>
            </p:cNvGrpSpPr>
            <p:nvPr/>
          </p:nvGrpSpPr>
          <p:grpSpPr bwMode="auto">
            <a:xfrm>
              <a:off x="6559217" y="4281339"/>
              <a:ext cx="113489" cy="1828800"/>
              <a:chOff x="1248" y="2544"/>
              <a:chExt cx="96" cy="1632"/>
            </a:xfrm>
          </p:grpSpPr>
          <p:sp>
            <p:nvSpPr>
              <p:cNvPr id="49162" name="Line 10">
                <a:extLst>
                  <a:ext uri="{FF2B5EF4-FFF2-40B4-BE49-F238E27FC236}">
                    <a16:creationId xmlns:a16="http://schemas.microsoft.com/office/drawing/2014/main" id="{D11F73E0-0168-478C-93E0-B110415775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3" name="Line 11">
                <a:extLst>
                  <a:ext uri="{FF2B5EF4-FFF2-40B4-BE49-F238E27FC236}">
                    <a16:creationId xmlns:a16="http://schemas.microsoft.com/office/drawing/2014/main" id="{1F8403F0-1FC7-476F-B54B-AE1A8A997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4" name="Line 12">
                <a:extLst>
                  <a:ext uri="{FF2B5EF4-FFF2-40B4-BE49-F238E27FC236}">
                    <a16:creationId xmlns:a16="http://schemas.microsoft.com/office/drawing/2014/main" id="{2DA0C566-20B5-4CD3-B282-F1222E388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4" name="Group 13"/>
            <p:cNvGrpSpPr>
              <a:grpSpLocks/>
            </p:cNvGrpSpPr>
            <p:nvPr/>
          </p:nvGrpSpPr>
          <p:grpSpPr bwMode="auto">
            <a:xfrm>
              <a:off x="7977834" y="4263951"/>
              <a:ext cx="113489" cy="1828800"/>
              <a:chOff x="1248" y="2544"/>
              <a:chExt cx="96" cy="1632"/>
            </a:xfrm>
          </p:grpSpPr>
          <p:sp>
            <p:nvSpPr>
              <p:cNvPr id="49166" name="Line 14">
                <a:extLst>
                  <a:ext uri="{FF2B5EF4-FFF2-40B4-BE49-F238E27FC236}">
                    <a16:creationId xmlns:a16="http://schemas.microsoft.com/office/drawing/2014/main" id="{68A00DB8-D4A0-4BB5-88DC-40B433DE23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7" name="Line 15">
                <a:extLst>
                  <a:ext uri="{FF2B5EF4-FFF2-40B4-BE49-F238E27FC236}">
                    <a16:creationId xmlns:a16="http://schemas.microsoft.com/office/drawing/2014/main" id="{990C5BB8-502A-461E-BD9F-043CE18AE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8" name="Line 16">
                <a:extLst>
                  <a:ext uri="{FF2B5EF4-FFF2-40B4-BE49-F238E27FC236}">
                    <a16:creationId xmlns:a16="http://schemas.microsoft.com/office/drawing/2014/main" id="{36329FE7-341B-45D8-BD21-3A78629F77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5" name="Group 17"/>
            <p:cNvGrpSpPr>
              <a:grpSpLocks/>
            </p:cNvGrpSpPr>
            <p:nvPr/>
          </p:nvGrpSpPr>
          <p:grpSpPr bwMode="auto">
            <a:xfrm flipH="1">
              <a:off x="6218749" y="4281339"/>
              <a:ext cx="113489" cy="1828800"/>
              <a:chOff x="1248" y="2544"/>
              <a:chExt cx="96" cy="1632"/>
            </a:xfrm>
          </p:grpSpPr>
          <p:sp>
            <p:nvSpPr>
              <p:cNvPr id="49170" name="Line 18">
                <a:extLst>
                  <a:ext uri="{FF2B5EF4-FFF2-40B4-BE49-F238E27FC236}">
                    <a16:creationId xmlns:a16="http://schemas.microsoft.com/office/drawing/2014/main" id="{59F3CFDF-9F96-4517-86C7-8D92060A91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1" name="Line 19">
                <a:extLst>
                  <a:ext uri="{FF2B5EF4-FFF2-40B4-BE49-F238E27FC236}">
                    <a16:creationId xmlns:a16="http://schemas.microsoft.com/office/drawing/2014/main" id="{4F7511D1-DA52-437D-8F77-9227403F05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2" name="Line 20">
                <a:extLst>
                  <a:ext uri="{FF2B5EF4-FFF2-40B4-BE49-F238E27FC236}">
                    <a16:creationId xmlns:a16="http://schemas.microsoft.com/office/drawing/2014/main" id="{20A2A1F7-0E20-4772-A43D-7012F0037F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6" name="Group 21"/>
            <p:cNvGrpSpPr>
              <a:grpSpLocks/>
            </p:cNvGrpSpPr>
            <p:nvPr/>
          </p:nvGrpSpPr>
          <p:grpSpPr bwMode="auto">
            <a:xfrm flipH="1">
              <a:off x="6956430" y="4281339"/>
              <a:ext cx="113489" cy="1828800"/>
              <a:chOff x="1248" y="2544"/>
              <a:chExt cx="96" cy="1632"/>
            </a:xfrm>
          </p:grpSpPr>
          <p:sp>
            <p:nvSpPr>
              <p:cNvPr id="49174" name="Line 22">
                <a:extLst>
                  <a:ext uri="{FF2B5EF4-FFF2-40B4-BE49-F238E27FC236}">
                    <a16:creationId xmlns:a16="http://schemas.microsoft.com/office/drawing/2014/main" id="{4A1B5860-22E8-41D0-A55A-193ECD1067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0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5" name="Line 23">
                <a:extLst>
                  <a:ext uri="{FF2B5EF4-FFF2-40B4-BE49-F238E27FC236}">
                    <a16:creationId xmlns:a16="http://schemas.microsoft.com/office/drawing/2014/main" id="{D0ABCE1E-0F39-4BF1-B73A-22A47FE22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0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6" name="Line 24">
                <a:extLst>
                  <a:ext uri="{FF2B5EF4-FFF2-40B4-BE49-F238E27FC236}">
                    <a16:creationId xmlns:a16="http://schemas.microsoft.com/office/drawing/2014/main" id="{D7784F56-BDBC-4037-9234-5034AE588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0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7" name="Group 25"/>
            <p:cNvGrpSpPr>
              <a:grpSpLocks/>
            </p:cNvGrpSpPr>
            <p:nvPr/>
          </p:nvGrpSpPr>
          <p:grpSpPr bwMode="auto">
            <a:xfrm flipH="1">
              <a:off x="8425847" y="4263951"/>
              <a:ext cx="113489" cy="1828800"/>
              <a:chOff x="1248" y="2544"/>
              <a:chExt cx="96" cy="1632"/>
            </a:xfrm>
          </p:grpSpPr>
          <p:sp>
            <p:nvSpPr>
              <p:cNvPr id="49178" name="Line 26">
                <a:extLst>
                  <a:ext uri="{FF2B5EF4-FFF2-40B4-BE49-F238E27FC236}">
                    <a16:creationId xmlns:a16="http://schemas.microsoft.com/office/drawing/2014/main" id="{E271B9E6-5459-477E-A52B-45A223C2C1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9" name="Line 27">
                <a:extLst>
                  <a:ext uri="{FF2B5EF4-FFF2-40B4-BE49-F238E27FC236}">
                    <a16:creationId xmlns:a16="http://schemas.microsoft.com/office/drawing/2014/main" id="{60E485FA-A97C-4226-B80B-CF62D3E468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0" name="Line 28">
                <a:extLst>
                  <a:ext uri="{FF2B5EF4-FFF2-40B4-BE49-F238E27FC236}">
                    <a16:creationId xmlns:a16="http://schemas.microsoft.com/office/drawing/2014/main" id="{6327EB37-7CA3-4E6F-B6EF-5193F2BC05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61445" name="组合 3"/>
          <p:cNvGrpSpPr>
            <a:grpSpLocks/>
          </p:cNvGrpSpPr>
          <p:nvPr/>
        </p:nvGrpSpPr>
        <p:grpSpPr bwMode="auto">
          <a:xfrm>
            <a:off x="5773738" y="1636713"/>
            <a:ext cx="2830512" cy="1984375"/>
            <a:chOff x="5773737" y="1805632"/>
            <a:chExt cx="2830711" cy="1983408"/>
          </a:xfrm>
        </p:grpSpPr>
        <p:grpSp>
          <p:nvGrpSpPr>
            <p:cNvPr id="63498" name="Group 30"/>
            <p:cNvGrpSpPr>
              <a:grpSpLocks/>
            </p:cNvGrpSpPr>
            <p:nvPr/>
          </p:nvGrpSpPr>
          <p:grpSpPr bwMode="auto">
            <a:xfrm>
              <a:off x="5773737" y="1805632"/>
              <a:ext cx="114235" cy="353913"/>
              <a:chOff x="1248" y="2544"/>
              <a:chExt cx="96" cy="1632"/>
            </a:xfrm>
          </p:grpSpPr>
          <p:sp>
            <p:nvSpPr>
              <p:cNvPr id="49183" name="Line 31">
                <a:extLst>
                  <a:ext uri="{FF2B5EF4-FFF2-40B4-BE49-F238E27FC236}">
                    <a16:creationId xmlns:a16="http://schemas.microsoft.com/office/drawing/2014/main" id="{2BB4F064-2646-4230-9EC0-DDDE9430C8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4" name="Line 32">
                <a:extLst>
                  <a:ext uri="{FF2B5EF4-FFF2-40B4-BE49-F238E27FC236}">
                    <a16:creationId xmlns:a16="http://schemas.microsoft.com/office/drawing/2014/main" id="{21D4492C-3FD9-4249-A753-069B3CF01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5" name="Line 33">
                <a:extLst>
                  <a:ext uri="{FF2B5EF4-FFF2-40B4-BE49-F238E27FC236}">
                    <a16:creationId xmlns:a16="http://schemas.microsoft.com/office/drawing/2014/main" id="{B925FDFD-2D95-4551-9434-124D08DE2B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499" name="Group 34"/>
            <p:cNvGrpSpPr>
              <a:grpSpLocks/>
            </p:cNvGrpSpPr>
            <p:nvPr/>
          </p:nvGrpSpPr>
          <p:grpSpPr bwMode="auto">
            <a:xfrm>
              <a:off x="5773737" y="2336502"/>
              <a:ext cx="114235" cy="353913"/>
              <a:chOff x="1248" y="2544"/>
              <a:chExt cx="96" cy="1632"/>
            </a:xfrm>
          </p:grpSpPr>
          <p:sp>
            <p:nvSpPr>
              <p:cNvPr id="49187" name="Line 35">
                <a:extLst>
                  <a:ext uri="{FF2B5EF4-FFF2-40B4-BE49-F238E27FC236}">
                    <a16:creationId xmlns:a16="http://schemas.microsoft.com/office/drawing/2014/main" id="{04CA252C-BE5D-46B6-BC78-1DAEC2EAB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8" name="Line 36">
                <a:extLst>
                  <a:ext uri="{FF2B5EF4-FFF2-40B4-BE49-F238E27FC236}">
                    <a16:creationId xmlns:a16="http://schemas.microsoft.com/office/drawing/2014/main" id="{051D55EB-77D7-43FF-A006-F9B15708FE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9" name="Line 37">
                <a:extLst>
                  <a:ext uri="{FF2B5EF4-FFF2-40B4-BE49-F238E27FC236}">
                    <a16:creationId xmlns:a16="http://schemas.microsoft.com/office/drawing/2014/main" id="{B0F26845-666D-426A-AD31-9F83643A9D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9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00" name="Group 38"/>
            <p:cNvGrpSpPr>
              <a:grpSpLocks/>
            </p:cNvGrpSpPr>
            <p:nvPr/>
          </p:nvGrpSpPr>
          <p:grpSpPr bwMode="auto">
            <a:xfrm flipH="1">
              <a:off x="8458265" y="1805632"/>
              <a:ext cx="114235" cy="353913"/>
              <a:chOff x="1248" y="2544"/>
              <a:chExt cx="96" cy="1632"/>
            </a:xfrm>
          </p:grpSpPr>
          <p:sp>
            <p:nvSpPr>
              <p:cNvPr id="49191" name="Line 39">
                <a:extLst>
                  <a:ext uri="{FF2B5EF4-FFF2-40B4-BE49-F238E27FC236}">
                    <a16:creationId xmlns:a16="http://schemas.microsoft.com/office/drawing/2014/main" id="{827119EB-18E2-4DA1-B293-045793D4D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2" name="Line 40">
                <a:extLst>
                  <a:ext uri="{FF2B5EF4-FFF2-40B4-BE49-F238E27FC236}">
                    <a16:creationId xmlns:a16="http://schemas.microsoft.com/office/drawing/2014/main" id="{3BBB669C-C0A6-45FB-B371-96916FC2D6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3" name="Line 41">
                <a:extLst>
                  <a:ext uri="{FF2B5EF4-FFF2-40B4-BE49-F238E27FC236}">
                    <a16:creationId xmlns:a16="http://schemas.microsoft.com/office/drawing/2014/main" id="{94D5C0E1-341F-42CF-ABB6-7703C8709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01" name="Group 42"/>
            <p:cNvGrpSpPr>
              <a:grpSpLocks/>
            </p:cNvGrpSpPr>
            <p:nvPr/>
          </p:nvGrpSpPr>
          <p:grpSpPr bwMode="auto">
            <a:xfrm flipH="1">
              <a:off x="8458265" y="2336502"/>
              <a:ext cx="114235" cy="353913"/>
              <a:chOff x="1248" y="2544"/>
              <a:chExt cx="96" cy="1632"/>
            </a:xfrm>
          </p:grpSpPr>
          <p:sp>
            <p:nvSpPr>
              <p:cNvPr id="49195" name="Line 43">
                <a:extLst>
                  <a:ext uri="{FF2B5EF4-FFF2-40B4-BE49-F238E27FC236}">
                    <a16:creationId xmlns:a16="http://schemas.microsoft.com/office/drawing/2014/main" id="{FEC4FDA0-03A1-4056-AF4F-8F841E4C14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6" name="Line 44">
                <a:extLst>
                  <a:ext uri="{FF2B5EF4-FFF2-40B4-BE49-F238E27FC236}">
                    <a16:creationId xmlns:a16="http://schemas.microsoft.com/office/drawing/2014/main" id="{123B530F-A70E-4FAF-A75E-70ECF2323C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7" name="Line 45">
                <a:extLst>
                  <a:ext uri="{FF2B5EF4-FFF2-40B4-BE49-F238E27FC236}">
                    <a16:creationId xmlns:a16="http://schemas.microsoft.com/office/drawing/2014/main" id="{11145743-210F-4431-8787-D567ECDD47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9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02" name="Group 46"/>
            <p:cNvGrpSpPr>
              <a:grpSpLocks/>
            </p:cNvGrpSpPr>
            <p:nvPr/>
          </p:nvGrpSpPr>
          <p:grpSpPr bwMode="auto">
            <a:xfrm>
              <a:off x="5773737" y="3398242"/>
              <a:ext cx="114235" cy="294928"/>
              <a:chOff x="1248" y="2544"/>
              <a:chExt cx="96" cy="1632"/>
            </a:xfrm>
          </p:grpSpPr>
          <p:sp>
            <p:nvSpPr>
              <p:cNvPr id="49199" name="Line 47">
                <a:extLst>
                  <a:ext uri="{FF2B5EF4-FFF2-40B4-BE49-F238E27FC236}">
                    <a16:creationId xmlns:a16="http://schemas.microsoft.com/office/drawing/2014/main" id="{5E50D2F6-54B9-4B79-87BA-F869F060E0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0" name="Line 48">
                <a:extLst>
                  <a:ext uri="{FF2B5EF4-FFF2-40B4-BE49-F238E27FC236}">
                    <a16:creationId xmlns:a16="http://schemas.microsoft.com/office/drawing/2014/main" id="{AE401155-4FFE-40BB-848C-27EB48099E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1" name="Line 49">
                <a:extLst>
                  <a:ext uri="{FF2B5EF4-FFF2-40B4-BE49-F238E27FC236}">
                    <a16:creationId xmlns:a16="http://schemas.microsoft.com/office/drawing/2014/main" id="{34F73796-EE45-4171-94F9-BB916CAD25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80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03" name="Group 50"/>
            <p:cNvGrpSpPr>
              <a:grpSpLocks/>
            </p:cNvGrpSpPr>
            <p:nvPr/>
          </p:nvGrpSpPr>
          <p:grpSpPr bwMode="auto">
            <a:xfrm flipH="1">
              <a:off x="8490213" y="3435127"/>
              <a:ext cx="114235" cy="353913"/>
              <a:chOff x="1248" y="2544"/>
              <a:chExt cx="96" cy="1632"/>
            </a:xfrm>
          </p:grpSpPr>
          <p:sp>
            <p:nvSpPr>
              <p:cNvPr id="49203" name="Line 51">
                <a:extLst>
                  <a:ext uri="{FF2B5EF4-FFF2-40B4-BE49-F238E27FC236}">
                    <a16:creationId xmlns:a16="http://schemas.microsoft.com/office/drawing/2014/main" id="{BCFF53F6-4130-4CA0-BAE2-CACC6C1673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4" name="Line 52">
                <a:extLst>
                  <a:ext uri="{FF2B5EF4-FFF2-40B4-BE49-F238E27FC236}">
                    <a16:creationId xmlns:a16="http://schemas.microsoft.com/office/drawing/2014/main" id="{E9FB7261-80DE-4C02-A264-486591C76E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5" name="Line 53">
                <a:extLst>
                  <a:ext uri="{FF2B5EF4-FFF2-40B4-BE49-F238E27FC236}">
                    <a16:creationId xmlns:a16="http://schemas.microsoft.com/office/drawing/2014/main" id="{723079D7-FE5C-4531-B2CF-8495BCFBED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aphicFrame>
        <p:nvGraphicFramePr>
          <p:cNvPr id="768054" name="Object 54"/>
          <p:cNvGraphicFramePr>
            <a:graphicFrameLocks/>
          </p:cNvGraphicFramePr>
          <p:nvPr/>
        </p:nvGraphicFramePr>
        <p:xfrm>
          <a:off x="176213" y="4797425"/>
          <a:ext cx="41211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r:id="rId6" imgW="1878785" imgH="241195" progId="Equation.3">
                  <p:embed/>
                </p:oleObj>
              </mc:Choice>
              <mc:Fallback>
                <p:oleObj r:id="rId6" imgW="1878785" imgH="241195" progId="Equation.3">
                  <p:embed/>
                  <p:pic>
                    <p:nvPicPr>
                      <p:cNvPr id="768054" name="Object 5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4797425"/>
                        <a:ext cx="4121150" cy="527050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5" name="Object 55"/>
          <p:cNvGraphicFramePr>
            <a:graphicFrameLocks/>
          </p:cNvGraphicFramePr>
          <p:nvPr/>
        </p:nvGraphicFramePr>
        <p:xfrm>
          <a:off x="176213" y="2736850"/>
          <a:ext cx="41211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r:id="rId8" imgW="1816100" imgH="228600" progId="Equation.3">
                  <p:embed/>
                </p:oleObj>
              </mc:Choice>
              <mc:Fallback>
                <p:oleObj r:id="rId8" imgW="1816100" imgH="228600" progId="Equation.3">
                  <p:embed/>
                  <p:pic>
                    <p:nvPicPr>
                      <p:cNvPr id="768055" name="Object 5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2736850"/>
                        <a:ext cx="4121150" cy="501650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6" name="Object 56"/>
          <p:cNvGraphicFramePr>
            <a:graphicFrameLocks/>
          </p:cNvGraphicFramePr>
          <p:nvPr/>
        </p:nvGraphicFramePr>
        <p:xfrm>
          <a:off x="177800" y="1963738"/>
          <a:ext cx="411956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r:id="rId10" imgW="1942257" imgH="241195" progId="Equation.3">
                  <p:embed/>
                </p:oleObj>
              </mc:Choice>
              <mc:Fallback>
                <p:oleObj r:id="rId10" imgW="1942257" imgH="241195" progId="Equation.3">
                  <p:embed/>
                  <p:pic>
                    <p:nvPicPr>
                      <p:cNvPr id="768056" name="Object 56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1963738"/>
                        <a:ext cx="4119563" cy="479425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209" name="Rectangle 57">
            <a:extLst>
              <a:ext uri="{FF2B5EF4-FFF2-40B4-BE49-F238E27FC236}">
                <a16:creationId xmlns:a16="http://schemas.microsoft.com/office/drawing/2014/main" id="{5185E15E-6262-41C5-9CCE-1E0E6B6ED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15900"/>
            <a:ext cx="2398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二维数组</a:t>
            </a:r>
          </a:p>
        </p:txBody>
      </p:sp>
    </p:spTree>
    <p:extLst>
      <p:ext uri="{BB962C8B-B14F-4D97-AF65-F5344CB8AC3E}">
        <p14:creationId xmlns:p14="http://schemas.microsoft.com/office/powerpoint/2010/main" val="287740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>
            <a:extLst>
              <a:ext uri="{FF2B5EF4-FFF2-40B4-BE49-F238E27FC236}">
                <a16:creationId xmlns:a16="http://schemas.microsoft.com/office/drawing/2014/main" id="{5B6F6FEF-767C-46B8-8178-A62F1B8B8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1819275"/>
            <a:ext cx="2451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800">
                <a:latin typeface="+mn-lt"/>
                <a:ea typeface="+mn-ea"/>
                <a:cs typeface="+mn-ea"/>
                <a:sym typeface="+mn-lt"/>
              </a:rPr>
              <a:t>以行序为主序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179" name="Text Box 3">
            <a:extLst>
              <a:ext uri="{FF2B5EF4-FFF2-40B4-BE49-F238E27FC236}">
                <a16:creationId xmlns:a16="http://schemas.microsoft.com/office/drawing/2014/main" id="{8066C08A-4E5C-4310-868B-BBA82AC99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1881188"/>
            <a:ext cx="1709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C, PASCAL</a:t>
            </a:r>
          </a:p>
        </p:txBody>
      </p:sp>
      <p:sp>
        <p:nvSpPr>
          <p:cNvPr id="769028" name="Rectangle 4">
            <a:extLst>
              <a:ext uri="{FF2B5EF4-FFF2-40B4-BE49-F238E27FC236}">
                <a16:creationId xmlns:a16="http://schemas.microsoft.com/office/drawing/2014/main" id="{934C0678-B956-4F0B-8538-842AD8162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2527300"/>
            <a:ext cx="8166100" cy="3352800"/>
          </a:xfrm>
          <a:prstGeom prst="rect">
            <a:avLst/>
          </a:prstGeom>
          <a:solidFill>
            <a:srgbClr val="B6D2E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163763" y="3535363"/>
            <a:ext cx="1430337" cy="1112837"/>
            <a:chOff x="442" y="1991"/>
            <a:chExt cx="901" cy="701"/>
          </a:xfrm>
        </p:grpSpPr>
        <p:sp>
          <p:nvSpPr>
            <p:cNvPr id="50182" name="Rectangle 6">
              <a:extLst>
                <a:ext uri="{FF2B5EF4-FFF2-40B4-BE49-F238E27FC236}">
                  <a16:creationId xmlns:a16="http://schemas.microsoft.com/office/drawing/2014/main" id="{202DE064-0B2E-48AD-A381-BBA537412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2090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3" name="Freeform 7">
              <a:extLst>
                <a:ext uri="{FF2B5EF4-FFF2-40B4-BE49-F238E27FC236}">
                  <a16:creationId xmlns:a16="http://schemas.microsoft.com/office/drawing/2014/main" id="{AC3E3230-0F0F-4294-B21A-2F793A474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1991"/>
              <a:ext cx="299" cy="99"/>
            </a:xfrm>
            <a:custGeom>
              <a:avLst/>
              <a:gdLst>
                <a:gd name="T0" fmla="*/ 0 w 299"/>
                <a:gd name="T1" fmla="*/ 99 h 99"/>
                <a:gd name="T2" fmla="*/ 100 w 299"/>
                <a:gd name="T3" fmla="*/ 0 h 99"/>
                <a:gd name="T4" fmla="*/ 299 w 299"/>
                <a:gd name="T5" fmla="*/ 0 h 99"/>
                <a:gd name="T6" fmla="*/ 199 w 299"/>
                <a:gd name="T7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99">
                  <a:moveTo>
                    <a:pt x="0" y="99"/>
                  </a:moveTo>
                  <a:lnTo>
                    <a:pt x="100" y="0"/>
                  </a:lnTo>
                  <a:lnTo>
                    <a:pt x="299" y="0"/>
                  </a:lnTo>
                  <a:lnTo>
                    <a:pt x="199" y="99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4" name="Line 8">
              <a:extLst>
                <a:ext uri="{FF2B5EF4-FFF2-40B4-BE49-F238E27FC236}">
                  <a16:creationId xmlns:a16="http://schemas.microsoft.com/office/drawing/2014/main" id="{6A9540F5-6AB7-4821-8174-6699110667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2" y="1991"/>
              <a:ext cx="1" cy="2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5" name="Line 9">
              <a:extLst>
                <a:ext uri="{FF2B5EF4-FFF2-40B4-BE49-F238E27FC236}">
                  <a16:creationId xmlns:a16="http://schemas.microsoft.com/office/drawing/2014/main" id="{3E165F38-F893-4685-B4FB-81C82086F1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2" y="2191"/>
              <a:ext cx="100" cy="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6" name="Rectangle 10">
              <a:extLst>
                <a:ext uri="{FF2B5EF4-FFF2-40B4-BE49-F238E27FC236}">
                  <a16:creationId xmlns:a16="http://schemas.microsoft.com/office/drawing/2014/main" id="{0D952E2D-719A-4F3E-B0FE-F48D3BC31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2090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7" name="Freeform 11">
              <a:extLst>
                <a:ext uri="{FF2B5EF4-FFF2-40B4-BE49-F238E27FC236}">
                  <a16:creationId xmlns:a16="http://schemas.microsoft.com/office/drawing/2014/main" id="{21F3F2D1-0006-41F5-BCE9-704350070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1991"/>
              <a:ext cx="300" cy="99"/>
            </a:xfrm>
            <a:custGeom>
              <a:avLst/>
              <a:gdLst>
                <a:gd name="T0" fmla="*/ 0 w 300"/>
                <a:gd name="T1" fmla="*/ 99 h 99"/>
                <a:gd name="T2" fmla="*/ 100 w 300"/>
                <a:gd name="T3" fmla="*/ 0 h 99"/>
                <a:gd name="T4" fmla="*/ 300 w 300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0" h="99">
                  <a:moveTo>
                    <a:pt x="0" y="99"/>
                  </a:moveTo>
                  <a:lnTo>
                    <a:pt x="100" y="0"/>
                  </a:lnTo>
                  <a:lnTo>
                    <a:pt x="3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8" name="Rectangle 12">
              <a:extLst>
                <a:ext uri="{FF2B5EF4-FFF2-40B4-BE49-F238E27FC236}">
                  <a16:creationId xmlns:a16="http://schemas.microsoft.com/office/drawing/2014/main" id="{BB595CC0-00B1-4419-B230-73088B669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090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9" name="Freeform 13">
              <a:extLst>
                <a:ext uri="{FF2B5EF4-FFF2-40B4-BE49-F238E27FC236}">
                  <a16:creationId xmlns:a16="http://schemas.microsoft.com/office/drawing/2014/main" id="{E5005B3E-9BC2-46BF-B12A-9590F9917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1991"/>
              <a:ext cx="302" cy="99"/>
            </a:xfrm>
            <a:custGeom>
              <a:avLst/>
              <a:gdLst>
                <a:gd name="T0" fmla="*/ 0 w 302"/>
                <a:gd name="T1" fmla="*/ 99 h 99"/>
                <a:gd name="T2" fmla="*/ 103 w 302"/>
                <a:gd name="T3" fmla="*/ 0 h 99"/>
                <a:gd name="T4" fmla="*/ 302 w 302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9">
                  <a:moveTo>
                    <a:pt x="0" y="99"/>
                  </a:moveTo>
                  <a:lnTo>
                    <a:pt x="103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0" name="Rectangle 14">
              <a:extLst>
                <a:ext uri="{FF2B5EF4-FFF2-40B4-BE49-F238E27FC236}">
                  <a16:creationId xmlns:a16="http://schemas.microsoft.com/office/drawing/2014/main" id="{3F72154A-EFFA-4B7A-A2D9-ED90AFCEC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2090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1" name="Freeform 15">
              <a:extLst>
                <a:ext uri="{FF2B5EF4-FFF2-40B4-BE49-F238E27FC236}">
                  <a16:creationId xmlns:a16="http://schemas.microsoft.com/office/drawing/2014/main" id="{3E4A7CB9-F122-4CB9-8B3E-F6DF166142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1991"/>
              <a:ext cx="302" cy="99"/>
            </a:xfrm>
            <a:custGeom>
              <a:avLst/>
              <a:gdLst>
                <a:gd name="T0" fmla="*/ 0 w 302"/>
                <a:gd name="T1" fmla="*/ 99 h 99"/>
                <a:gd name="T2" fmla="*/ 100 w 302"/>
                <a:gd name="T3" fmla="*/ 0 h 99"/>
                <a:gd name="T4" fmla="*/ 302 w 302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9">
                  <a:moveTo>
                    <a:pt x="0" y="99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2" name="Rectangle 16">
              <a:extLst>
                <a:ext uri="{FF2B5EF4-FFF2-40B4-BE49-F238E27FC236}">
                  <a16:creationId xmlns:a16="http://schemas.microsoft.com/office/drawing/2014/main" id="{7C449471-F68F-46BA-8530-52FBCD8BC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2290"/>
              <a:ext cx="199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3" name="Rectangle 17">
              <a:extLst>
                <a:ext uri="{FF2B5EF4-FFF2-40B4-BE49-F238E27FC236}">
                  <a16:creationId xmlns:a16="http://schemas.microsoft.com/office/drawing/2014/main" id="{6C82D78B-B517-4256-B779-D8CFB9CEA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2290"/>
              <a:ext cx="200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4" name="Rectangle 18">
              <a:extLst>
                <a:ext uri="{FF2B5EF4-FFF2-40B4-BE49-F238E27FC236}">
                  <a16:creationId xmlns:a16="http://schemas.microsoft.com/office/drawing/2014/main" id="{0DB596CF-1A3F-4429-A653-A085CD035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290"/>
              <a:ext cx="202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5" name="Rectangle 19">
              <a:extLst>
                <a:ext uri="{FF2B5EF4-FFF2-40B4-BE49-F238E27FC236}">
                  <a16:creationId xmlns:a16="http://schemas.microsoft.com/office/drawing/2014/main" id="{0F7B65C3-1049-4FD5-9D42-84D51D1A5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2290"/>
              <a:ext cx="199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6" name="Rectangle 20">
              <a:extLst>
                <a:ext uri="{FF2B5EF4-FFF2-40B4-BE49-F238E27FC236}">
                  <a16:creationId xmlns:a16="http://schemas.microsoft.com/office/drawing/2014/main" id="{630E0C54-1347-4F16-ADF9-A2084135A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2492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7" name="Rectangle 21">
              <a:extLst>
                <a:ext uri="{FF2B5EF4-FFF2-40B4-BE49-F238E27FC236}">
                  <a16:creationId xmlns:a16="http://schemas.microsoft.com/office/drawing/2014/main" id="{9F818DD8-1B4E-4BC5-8F43-822F0C4EA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3" y="2492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8" name="Rectangle 22">
              <a:extLst>
                <a:ext uri="{FF2B5EF4-FFF2-40B4-BE49-F238E27FC236}">
                  <a16:creationId xmlns:a16="http://schemas.microsoft.com/office/drawing/2014/main" id="{D76AD526-28D3-4D64-9102-997449C24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492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9" name="Rectangle 23">
              <a:extLst>
                <a:ext uri="{FF2B5EF4-FFF2-40B4-BE49-F238E27FC236}">
                  <a16:creationId xmlns:a16="http://schemas.microsoft.com/office/drawing/2014/main" id="{1437C3D7-E22B-44DB-ABA0-B979E7F13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" y="2492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0" name="Freeform 24">
              <a:extLst>
                <a:ext uri="{FF2B5EF4-FFF2-40B4-BE49-F238E27FC236}">
                  <a16:creationId xmlns:a16="http://schemas.microsoft.com/office/drawing/2014/main" id="{2893E0AA-415C-4436-B33F-0EBBB047C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2" y="2191"/>
              <a:ext cx="100" cy="301"/>
            </a:xfrm>
            <a:custGeom>
              <a:avLst/>
              <a:gdLst>
                <a:gd name="T0" fmla="*/ 0 w 100"/>
                <a:gd name="T1" fmla="*/ 301 h 301"/>
                <a:gd name="T2" fmla="*/ 100 w 100"/>
                <a:gd name="T3" fmla="*/ 200 h 301"/>
                <a:gd name="T4" fmla="*/ 100 w 100"/>
                <a:gd name="T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" h="301">
                  <a:moveTo>
                    <a:pt x="0" y="301"/>
                  </a:moveTo>
                  <a:lnTo>
                    <a:pt x="100" y="200"/>
                  </a:lnTo>
                  <a:lnTo>
                    <a:pt x="1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1" name="Freeform 25">
              <a:extLst>
                <a:ext uri="{FF2B5EF4-FFF2-40B4-BE49-F238E27FC236}">
                  <a16:creationId xmlns:a16="http://schemas.microsoft.com/office/drawing/2014/main" id="{5B722DE5-C4FF-4F6B-89FE-DF4ABCC1B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2" y="2391"/>
              <a:ext cx="100" cy="301"/>
            </a:xfrm>
            <a:custGeom>
              <a:avLst/>
              <a:gdLst>
                <a:gd name="T0" fmla="*/ 0 w 100"/>
                <a:gd name="T1" fmla="*/ 301 h 301"/>
                <a:gd name="T2" fmla="*/ 100 w 100"/>
                <a:gd name="T3" fmla="*/ 200 h 301"/>
                <a:gd name="T4" fmla="*/ 100 w 100"/>
                <a:gd name="T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" h="301">
                  <a:moveTo>
                    <a:pt x="0" y="301"/>
                  </a:moveTo>
                  <a:lnTo>
                    <a:pt x="100" y="200"/>
                  </a:lnTo>
                  <a:lnTo>
                    <a:pt x="1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105400" y="3057525"/>
            <a:ext cx="1430338" cy="477838"/>
            <a:chOff x="2295" y="1690"/>
            <a:chExt cx="901" cy="301"/>
          </a:xfrm>
        </p:grpSpPr>
        <p:sp>
          <p:nvSpPr>
            <p:cNvPr id="50203" name="Rectangle 27">
              <a:extLst>
                <a:ext uri="{FF2B5EF4-FFF2-40B4-BE49-F238E27FC236}">
                  <a16:creationId xmlns:a16="http://schemas.microsoft.com/office/drawing/2014/main" id="{69FC4CAB-0C3C-4DC1-A83C-E3E9E48F5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1792"/>
              <a:ext cx="199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4" name="Freeform 28">
              <a:extLst>
                <a:ext uri="{FF2B5EF4-FFF2-40B4-BE49-F238E27FC236}">
                  <a16:creationId xmlns:a16="http://schemas.microsoft.com/office/drawing/2014/main" id="{2329B7F5-06C5-4EBA-BDFC-4013EED99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99 w 299"/>
                <a:gd name="T3" fmla="*/ 0 h 102"/>
                <a:gd name="T4" fmla="*/ 299 w 299"/>
                <a:gd name="T5" fmla="*/ 0 h 102"/>
                <a:gd name="T6" fmla="*/ 199 w 299"/>
                <a:gd name="T7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10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5" name="Line 29">
              <a:extLst>
                <a:ext uri="{FF2B5EF4-FFF2-40B4-BE49-F238E27FC236}">
                  <a16:creationId xmlns:a16="http://schemas.microsoft.com/office/drawing/2014/main" id="{4C699DD2-D95A-436D-8B05-FC2AD4113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1690"/>
              <a:ext cx="1" cy="2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6" name="Line 30">
              <a:extLst>
                <a:ext uri="{FF2B5EF4-FFF2-40B4-BE49-F238E27FC236}">
                  <a16:creationId xmlns:a16="http://schemas.microsoft.com/office/drawing/2014/main" id="{2AF616E3-DBC4-4F7E-B4E6-529B45C11C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95" y="1890"/>
              <a:ext cx="100" cy="10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7" name="Rectangle 31">
              <a:extLst>
                <a:ext uri="{FF2B5EF4-FFF2-40B4-BE49-F238E27FC236}">
                  <a16:creationId xmlns:a16="http://schemas.microsoft.com/office/drawing/2014/main" id="{B1F2D28A-02FD-445F-94AF-AFAC30614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1792"/>
              <a:ext cx="200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8" name="Freeform 32">
              <a:extLst>
                <a:ext uri="{FF2B5EF4-FFF2-40B4-BE49-F238E27FC236}">
                  <a16:creationId xmlns:a16="http://schemas.microsoft.com/office/drawing/2014/main" id="{6C989B1F-D85F-4315-A3B1-F39C2048B4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100 w 299"/>
                <a:gd name="T3" fmla="*/ 0 h 102"/>
                <a:gd name="T4" fmla="*/ 299 w 299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9" name="Rectangle 33">
              <a:extLst>
                <a:ext uri="{FF2B5EF4-FFF2-40B4-BE49-F238E27FC236}">
                  <a16:creationId xmlns:a16="http://schemas.microsoft.com/office/drawing/2014/main" id="{BCC51558-ED10-49BF-A175-C3B1E04F9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1792"/>
              <a:ext cx="202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0" name="Freeform 34">
              <a:extLst>
                <a:ext uri="{FF2B5EF4-FFF2-40B4-BE49-F238E27FC236}">
                  <a16:creationId xmlns:a16="http://schemas.microsoft.com/office/drawing/2014/main" id="{3BEE8F0C-28F4-4052-AFA3-F0688C411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1690"/>
              <a:ext cx="302" cy="102"/>
            </a:xfrm>
            <a:custGeom>
              <a:avLst/>
              <a:gdLst>
                <a:gd name="T0" fmla="*/ 0 w 302"/>
                <a:gd name="T1" fmla="*/ 102 h 102"/>
                <a:gd name="T2" fmla="*/ 100 w 302"/>
                <a:gd name="T3" fmla="*/ 0 h 102"/>
                <a:gd name="T4" fmla="*/ 302 w 302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102">
                  <a:moveTo>
                    <a:pt x="0" y="102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1" name="Rectangle 35">
              <a:extLst>
                <a:ext uri="{FF2B5EF4-FFF2-40B4-BE49-F238E27FC236}">
                  <a16:creationId xmlns:a16="http://schemas.microsoft.com/office/drawing/2014/main" id="{654B269E-A9A1-4FC5-9CCD-E83084897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1792"/>
              <a:ext cx="199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2" name="Freeform 36">
              <a:extLst>
                <a:ext uri="{FF2B5EF4-FFF2-40B4-BE49-F238E27FC236}">
                  <a16:creationId xmlns:a16="http://schemas.microsoft.com/office/drawing/2014/main" id="{D60C7206-8C2E-4501-AE5A-511F86171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99 w 299"/>
                <a:gd name="T3" fmla="*/ 0 h 102"/>
                <a:gd name="T4" fmla="*/ 299 w 299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5105400" y="4010025"/>
            <a:ext cx="1430338" cy="477838"/>
            <a:chOff x="2295" y="2290"/>
            <a:chExt cx="901" cy="301"/>
          </a:xfrm>
        </p:grpSpPr>
        <p:sp>
          <p:nvSpPr>
            <p:cNvPr id="50214" name="Rectangle 38">
              <a:extLst>
                <a:ext uri="{FF2B5EF4-FFF2-40B4-BE49-F238E27FC236}">
                  <a16:creationId xmlns:a16="http://schemas.microsoft.com/office/drawing/2014/main" id="{EDB37455-6A2C-4441-98BC-5DD718DD7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391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5" name="Freeform 39">
              <a:extLst>
                <a:ext uri="{FF2B5EF4-FFF2-40B4-BE49-F238E27FC236}">
                  <a16:creationId xmlns:a16="http://schemas.microsoft.com/office/drawing/2014/main" id="{AFD407A3-DE12-4765-87B8-D420E2B8B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99 w 299"/>
                <a:gd name="T3" fmla="*/ 0 h 101"/>
                <a:gd name="T4" fmla="*/ 299 w 299"/>
                <a:gd name="T5" fmla="*/ 0 h 101"/>
                <a:gd name="T6" fmla="*/ 199 w 299"/>
                <a:gd name="T7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10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6" name="Line 40">
              <a:extLst>
                <a:ext uri="{FF2B5EF4-FFF2-40B4-BE49-F238E27FC236}">
                  <a16:creationId xmlns:a16="http://schemas.microsoft.com/office/drawing/2014/main" id="{786DBC59-8300-449B-849C-86E346DF2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2290"/>
              <a:ext cx="1" cy="20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7" name="Line 41">
              <a:extLst>
                <a:ext uri="{FF2B5EF4-FFF2-40B4-BE49-F238E27FC236}">
                  <a16:creationId xmlns:a16="http://schemas.microsoft.com/office/drawing/2014/main" id="{86ED0BD4-7449-4CB2-B287-09429DFBBD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95" y="2492"/>
              <a:ext cx="100" cy="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8" name="Rectangle 42">
              <a:extLst>
                <a:ext uri="{FF2B5EF4-FFF2-40B4-BE49-F238E27FC236}">
                  <a16:creationId xmlns:a16="http://schemas.microsoft.com/office/drawing/2014/main" id="{620FB251-1650-4BED-8CD3-662AE27DF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2391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9" name="Freeform 43">
              <a:extLst>
                <a:ext uri="{FF2B5EF4-FFF2-40B4-BE49-F238E27FC236}">
                  <a16:creationId xmlns:a16="http://schemas.microsoft.com/office/drawing/2014/main" id="{23C9F8D1-8136-412C-9990-53A7893C5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100 w 299"/>
                <a:gd name="T3" fmla="*/ 0 h 101"/>
                <a:gd name="T4" fmla="*/ 299 w 299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0" name="Rectangle 44">
              <a:extLst>
                <a:ext uri="{FF2B5EF4-FFF2-40B4-BE49-F238E27FC236}">
                  <a16:creationId xmlns:a16="http://schemas.microsoft.com/office/drawing/2014/main" id="{97E21E26-D740-4FC1-9CF6-68A9B1731A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2391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1" name="Freeform 45">
              <a:extLst>
                <a:ext uri="{FF2B5EF4-FFF2-40B4-BE49-F238E27FC236}">
                  <a16:creationId xmlns:a16="http://schemas.microsoft.com/office/drawing/2014/main" id="{2955C1AC-FC04-4658-94A4-CBCCDA862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2290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2" name="Rectangle 46">
              <a:extLst>
                <a:ext uri="{FF2B5EF4-FFF2-40B4-BE49-F238E27FC236}">
                  <a16:creationId xmlns:a16="http://schemas.microsoft.com/office/drawing/2014/main" id="{C80C0194-EA33-450E-AE01-BA22F2052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2391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3" name="Freeform 47">
              <a:extLst>
                <a:ext uri="{FF2B5EF4-FFF2-40B4-BE49-F238E27FC236}">
                  <a16:creationId xmlns:a16="http://schemas.microsoft.com/office/drawing/2014/main" id="{0B23F6B6-1884-4824-BBBF-A599D07B0D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99 w 299"/>
                <a:gd name="T3" fmla="*/ 0 h 101"/>
                <a:gd name="T4" fmla="*/ 299 w 299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8"/>
          <p:cNvGrpSpPr>
            <a:grpSpLocks/>
          </p:cNvGrpSpPr>
          <p:nvPr/>
        </p:nvGrpSpPr>
        <p:grpSpPr bwMode="auto">
          <a:xfrm>
            <a:off x="5105400" y="4965700"/>
            <a:ext cx="1430338" cy="477838"/>
            <a:chOff x="2295" y="2892"/>
            <a:chExt cx="901" cy="301"/>
          </a:xfrm>
        </p:grpSpPr>
        <p:sp>
          <p:nvSpPr>
            <p:cNvPr id="50225" name="Rectangle 49">
              <a:extLst>
                <a:ext uri="{FF2B5EF4-FFF2-40B4-BE49-F238E27FC236}">
                  <a16:creationId xmlns:a16="http://schemas.microsoft.com/office/drawing/2014/main" id="{A7EFE997-D6F8-44C2-A8BD-8A7A2CD74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990"/>
              <a:ext cx="199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6" name="Freeform 50">
              <a:extLst>
                <a:ext uri="{FF2B5EF4-FFF2-40B4-BE49-F238E27FC236}">
                  <a16:creationId xmlns:a16="http://schemas.microsoft.com/office/drawing/2014/main" id="{4242218D-3179-4FEB-B989-01985CFF1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99 w 299"/>
                <a:gd name="T3" fmla="*/ 0 h 98"/>
                <a:gd name="T4" fmla="*/ 299 w 299"/>
                <a:gd name="T5" fmla="*/ 0 h 98"/>
                <a:gd name="T6" fmla="*/ 199 w 299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7" name="Line 51">
              <a:extLst>
                <a:ext uri="{FF2B5EF4-FFF2-40B4-BE49-F238E27FC236}">
                  <a16:creationId xmlns:a16="http://schemas.microsoft.com/office/drawing/2014/main" id="{CB1E16D9-0CC6-4BAC-9333-E4C8EFE20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2892"/>
              <a:ext cx="1" cy="1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8" name="Line 52">
              <a:extLst>
                <a:ext uri="{FF2B5EF4-FFF2-40B4-BE49-F238E27FC236}">
                  <a16:creationId xmlns:a16="http://schemas.microsoft.com/office/drawing/2014/main" id="{B795BC3C-1D50-4AFC-B6AB-F4DE2388F6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95" y="3091"/>
              <a:ext cx="100" cy="10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9" name="Rectangle 53">
              <a:extLst>
                <a:ext uri="{FF2B5EF4-FFF2-40B4-BE49-F238E27FC236}">
                  <a16:creationId xmlns:a16="http://schemas.microsoft.com/office/drawing/2014/main" id="{EDD1177C-FA27-463B-8F61-114D2DFAC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2990"/>
              <a:ext cx="200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0" name="Freeform 54">
              <a:extLst>
                <a:ext uri="{FF2B5EF4-FFF2-40B4-BE49-F238E27FC236}">
                  <a16:creationId xmlns:a16="http://schemas.microsoft.com/office/drawing/2014/main" id="{C5B5DC7E-DE7A-46F7-B00F-038E134F20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100 w 299"/>
                <a:gd name="T3" fmla="*/ 0 h 98"/>
                <a:gd name="T4" fmla="*/ 299 w 299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1" name="Rectangle 55">
              <a:extLst>
                <a:ext uri="{FF2B5EF4-FFF2-40B4-BE49-F238E27FC236}">
                  <a16:creationId xmlns:a16="http://schemas.microsoft.com/office/drawing/2014/main" id="{1C0BFD29-FD2D-42F2-9C23-595FCB43F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2990"/>
              <a:ext cx="202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2" name="Freeform 56">
              <a:extLst>
                <a:ext uri="{FF2B5EF4-FFF2-40B4-BE49-F238E27FC236}">
                  <a16:creationId xmlns:a16="http://schemas.microsoft.com/office/drawing/2014/main" id="{47471941-7786-41F7-9050-DA614636C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2892"/>
              <a:ext cx="302" cy="98"/>
            </a:xfrm>
            <a:custGeom>
              <a:avLst/>
              <a:gdLst>
                <a:gd name="T0" fmla="*/ 0 w 302"/>
                <a:gd name="T1" fmla="*/ 98 h 98"/>
                <a:gd name="T2" fmla="*/ 100 w 302"/>
                <a:gd name="T3" fmla="*/ 0 h 98"/>
                <a:gd name="T4" fmla="*/ 302 w 302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8">
                  <a:moveTo>
                    <a:pt x="0" y="98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3" name="Rectangle 57">
              <a:extLst>
                <a:ext uri="{FF2B5EF4-FFF2-40B4-BE49-F238E27FC236}">
                  <a16:creationId xmlns:a16="http://schemas.microsoft.com/office/drawing/2014/main" id="{78C848E2-74CD-47B7-87C6-5F09CCF62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2990"/>
              <a:ext cx="199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4" name="Freeform 58">
              <a:extLst>
                <a:ext uri="{FF2B5EF4-FFF2-40B4-BE49-F238E27FC236}">
                  <a16:creationId xmlns:a16="http://schemas.microsoft.com/office/drawing/2014/main" id="{F960F314-9263-4F36-BE52-CB2D2022E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99 w 299"/>
                <a:gd name="T3" fmla="*/ 0 h 98"/>
                <a:gd name="T4" fmla="*/ 299 w 299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9083" name="Freeform 59">
            <a:extLst>
              <a:ext uri="{FF2B5EF4-FFF2-40B4-BE49-F238E27FC236}">
                <a16:creationId xmlns:a16="http://schemas.microsoft.com/office/drawing/2014/main" id="{8C4C44A7-131B-46CA-92C2-FCC344F15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0813" y="3914775"/>
            <a:ext cx="569912" cy="511175"/>
          </a:xfrm>
          <a:custGeom>
            <a:avLst/>
            <a:gdLst>
              <a:gd name="T0" fmla="*/ 359 w 359"/>
              <a:gd name="T1" fmla="*/ 161 h 322"/>
              <a:gd name="T2" fmla="*/ 200 w 359"/>
              <a:gd name="T3" fmla="*/ 322 h 322"/>
              <a:gd name="T4" fmla="*/ 200 w 359"/>
              <a:gd name="T5" fmla="*/ 215 h 322"/>
              <a:gd name="T6" fmla="*/ 0 w 359"/>
              <a:gd name="T7" fmla="*/ 215 h 322"/>
              <a:gd name="T8" fmla="*/ 0 w 359"/>
              <a:gd name="T9" fmla="*/ 106 h 322"/>
              <a:gd name="T10" fmla="*/ 200 w 359"/>
              <a:gd name="T11" fmla="*/ 106 h 322"/>
              <a:gd name="T12" fmla="*/ 200 w 359"/>
              <a:gd name="T13" fmla="*/ 0 h 322"/>
              <a:gd name="T14" fmla="*/ 359 w 359"/>
              <a:gd name="T15" fmla="*/ 161 h 3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59" h="322">
                <a:moveTo>
                  <a:pt x="359" y="161"/>
                </a:moveTo>
                <a:lnTo>
                  <a:pt x="200" y="322"/>
                </a:lnTo>
                <a:lnTo>
                  <a:pt x="200" y="215"/>
                </a:lnTo>
                <a:lnTo>
                  <a:pt x="0" y="215"/>
                </a:lnTo>
                <a:lnTo>
                  <a:pt x="0" y="106"/>
                </a:lnTo>
                <a:lnTo>
                  <a:pt x="200" y="106"/>
                </a:lnTo>
                <a:lnTo>
                  <a:pt x="200" y="0"/>
                </a:lnTo>
                <a:lnTo>
                  <a:pt x="359" y="161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60"/>
          <p:cNvGrpSpPr>
            <a:grpSpLocks/>
          </p:cNvGrpSpPr>
          <p:nvPr/>
        </p:nvGrpSpPr>
        <p:grpSpPr bwMode="auto">
          <a:xfrm>
            <a:off x="4629150" y="3279775"/>
            <a:ext cx="2066925" cy="1084263"/>
            <a:chOff x="1995" y="1830"/>
            <a:chExt cx="1302" cy="683"/>
          </a:xfrm>
        </p:grpSpPr>
        <p:sp>
          <p:nvSpPr>
            <p:cNvPr id="50237" name="Freeform 61">
              <a:extLst>
                <a:ext uri="{FF2B5EF4-FFF2-40B4-BE49-F238E27FC236}">
                  <a16:creationId xmlns:a16="http://schemas.microsoft.com/office/drawing/2014/main" id="{CFF1CF25-F488-45E7-9AB6-D3D66ACA0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1830"/>
              <a:ext cx="1102" cy="361"/>
            </a:xfrm>
            <a:custGeom>
              <a:avLst/>
              <a:gdLst>
                <a:gd name="T0" fmla="*/ 940 w 1102"/>
                <a:gd name="T1" fmla="*/ 0 h 361"/>
                <a:gd name="T2" fmla="*/ 977 w 1102"/>
                <a:gd name="T3" fmla="*/ 3 h 361"/>
                <a:gd name="T4" fmla="*/ 1010 w 1102"/>
                <a:gd name="T5" fmla="*/ 16 h 361"/>
                <a:gd name="T6" fmla="*/ 1040 w 1102"/>
                <a:gd name="T7" fmla="*/ 34 h 361"/>
                <a:gd name="T8" fmla="*/ 1067 w 1102"/>
                <a:gd name="T9" fmla="*/ 60 h 361"/>
                <a:gd name="T10" fmla="*/ 1085 w 1102"/>
                <a:gd name="T11" fmla="*/ 91 h 361"/>
                <a:gd name="T12" fmla="*/ 1097 w 1102"/>
                <a:gd name="T13" fmla="*/ 125 h 361"/>
                <a:gd name="T14" fmla="*/ 1102 w 1102"/>
                <a:gd name="T15" fmla="*/ 161 h 361"/>
                <a:gd name="T16" fmla="*/ 1097 w 1102"/>
                <a:gd name="T17" fmla="*/ 180 h 361"/>
                <a:gd name="T18" fmla="*/ 1082 w 1102"/>
                <a:gd name="T19" fmla="*/ 198 h 361"/>
                <a:gd name="T20" fmla="*/ 1060 w 1102"/>
                <a:gd name="T21" fmla="*/ 216 h 361"/>
                <a:gd name="T22" fmla="*/ 1027 w 1102"/>
                <a:gd name="T23" fmla="*/ 234 h 361"/>
                <a:gd name="T24" fmla="*/ 985 w 1102"/>
                <a:gd name="T25" fmla="*/ 250 h 361"/>
                <a:gd name="T26" fmla="*/ 935 w 1102"/>
                <a:gd name="T27" fmla="*/ 265 h 361"/>
                <a:gd name="T28" fmla="*/ 878 w 1102"/>
                <a:gd name="T29" fmla="*/ 281 h 361"/>
                <a:gd name="T30" fmla="*/ 813 w 1102"/>
                <a:gd name="T31" fmla="*/ 296 h 361"/>
                <a:gd name="T32" fmla="*/ 740 w 1102"/>
                <a:gd name="T33" fmla="*/ 309 h 361"/>
                <a:gd name="T34" fmla="*/ 663 w 1102"/>
                <a:gd name="T35" fmla="*/ 320 h 361"/>
                <a:gd name="T36" fmla="*/ 578 w 1102"/>
                <a:gd name="T37" fmla="*/ 330 h 361"/>
                <a:gd name="T38" fmla="*/ 491 w 1102"/>
                <a:gd name="T39" fmla="*/ 340 h 361"/>
                <a:gd name="T40" fmla="*/ 396 w 1102"/>
                <a:gd name="T41" fmla="*/ 348 h 361"/>
                <a:gd name="T42" fmla="*/ 302 w 1102"/>
                <a:gd name="T43" fmla="*/ 353 h 361"/>
                <a:gd name="T44" fmla="*/ 202 w 1102"/>
                <a:gd name="T45" fmla="*/ 359 h 361"/>
                <a:gd name="T46" fmla="*/ 102 w 1102"/>
                <a:gd name="T47" fmla="*/ 361 h 361"/>
                <a:gd name="T48" fmla="*/ 0 w 1102"/>
                <a:gd name="T4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2" h="361">
                  <a:moveTo>
                    <a:pt x="940" y="0"/>
                  </a:moveTo>
                  <a:lnTo>
                    <a:pt x="977" y="3"/>
                  </a:lnTo>
                  <a:lnTo>
                    <a:pt x="1010" y="16"/>
                  </a:lnTo>
                  <a:lnTo>
                    <a:pt x="1040" y="34"/>
                  </a:lnTo>
                  <a:lnTo>
                    <a:pt x="1067" y="60"/>
                  </a:lnTo>
                  <a:lnTo>
                    <a:pt x="1085" y="91"/>
                  </a:lnTo>
                  <a:lnTo>
                    <a:pt x="1097" y="125"/>
                  </a:lnTo>
                  <a:lnTo>
                    <a:pt x="1102" y="161"/>
                  </a:lnTo>
                  <a:lnTo>
                    <a:pt x="1097" y="180"/>
                  </a:lnTo>
                  <a:lnTo>
                    <a:pt x="1082" y="198"/>
                  </a:lnTo>
                  <a:lnTo>
                    <a:pt x="1060" y="216"/>
                  </a:lnTo>
                  <a:lnTo>
                    <a:pt x="1027" y="234"/>
                  </a:lnTo>
                  <a:lnTo>
                    <a:pt x="985" y="250"/>
                  </a:lnTo>
                  <a:lnTo>
                    <a:pt x="935" y="265"/>
                  </a:lnTo>
                  <a:lnTo>
                    <a:pt x="878" y="281"/>
                  </a:lnTo>
                  <a:lnTo>
                    <a:pt x="813" y="296"/>
                  </a:lnTo>
                  <a:lnTo>
                    <a:pt x="740" y="309"/>
                  </a:lnTo>
                  <a:lnTo>
                    <a:pt x="663" y="320"/>
                  </a:lnTo>
                  <a:lnTo>
                    <a:pt x="578" y="330"/>
                  </a:lnTo>
                  <a:lnTo>
                    <a:pt x="491" y="340"/>
                  </a:lnTo>
                  <a:lnTo>
                    <a:pt x="396" y="348"/>
                  </a:lnTo>
                  <a:lnTo>
                    <a:pt x="302" y="353"/>
                  </a:lnTo>
                  <a:lnTo>
                    <a:pt x="202" y="359"/>
                  </a:lnTo>
                  <a:lnTo>
                    <a:pt x="102" y="361"/>
                  </a:lnTo>
                  <a:lnTo>
                    <a:pt x="0" y="36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8" name="Freeform 62">
              <a:extLst>
                <a:ext uri="{FF2B5EF4-FFF2-40B4-BE49-F238E27FC236}">
                  <a16:creationId xmlns:a16="http://schemas.microsoft.com/office/drawing/2014/main" id="{F45B3151-1FC5-495F-8EB2-B5852A627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2191"/>
              <a:ext cx="265" cy="298"/>
            </a:xfrm>
            <a:custGeom>
              <a:avLst/>
              <a:gdLst>
                <a:gd name="T0" fmla="*/ 200 w 265"/>
                <a:gd name="T1" fmla="*/ 0 h 298"/>
                <a:gd name="T2" fmla="*/ 160 w 265"/>
                <a:gd name="T3" fmla="*/ 3 h 298"/>
                <a:gd name="T4" fmla="*/ 123 w 265"/>
                <a:gd name="T5" fmla="*/ 16 h 298"/>
                <a:gd name="T6" fmla="*/ 88 w 265"/>
                <a:gd name="T7" fmla="*/ 34 h 298"/>
                <a:gd name="T8" fmla="*/ 58 w 265"/>
                <a:gd name="T9" fmla="*/ 57 h 298"/>
                <a:gd name="T10" fmla="*/ 33 w 265"/>
                <a:gd name="T11" fmla="*/ 88 h 298"/>
                <a:gd name="T12" fmla="*/ 15 w 265"/>
                <a:gd name="T13" fmla="*/ 122 h 298"/>
                <a:gd name="T14" fmla="*/ 3 w 265"/>
                <a:gd name="T15" fmla="*/ 161 h 298"/>
                <a:gd name="T16" fmla="*/ 0 w 265"/>
                <a:gd name="T17" fmla="*/ 200 h 298"/>
                <a:gd name="T18" fmla="*/ 5 w 265"/>
                <a:gd name="T19" fmla="*/ 218 h 298"/>
                <a:gd name="T20" fmla="*/ 18 w 265"/>
                <a:gd name="T21" fmla="*/ 236 h 298"/>
                <a:gd name="T22" fmla="*/ 43 w 265"/>
                <a:gd name="T23" fmla="*/ 252 h 298"/>
                <a:gd name="T24" fmla="*/ 75 w 265"/>
                <a:gd name="T25" fmla="*/ 267 h 298"/>
                <a:gd name="T26" fmla="*/ 115 w 265"/>
                <a:gd name="T27" fmla="*/ 278 h 298"/>
                <a:gd name="T28" fmla="*/ 160 w 265"/>
                <a:gd name="T29" fmla="*/ 288 h 298"/>
                <a:gd name="T30" fmla="*/ 212 w 265"/>
                <a:gd name="T31" fmla="*/ 296 h 298"/>
                <a:gd name="T32" fmla="*/ 265 w 265"/>
                <a:gd name="T33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298">
                  <a:moveTo>
                    <a:pt x="200" y="0"/>
                  </a:moveTo>
                  <a:lnTo>
                    <a:pt x="160" y="3"/>
                  </a:lnTo>
                  <a:lnTo>
                    <a:pt x="123" y="16"/>
                  </a:lnTo>
                  <a:lnTo>
                    <a:pt x="88" y="34"/>
                  </a:lnTo>
                  <a:lnTo>
                    <a:pt x="58" y="57"/>
                  </a:lnTo>
                  <a:lnTo>
                    <a:pt x="33" y="88"/>
                  </a:lnTo>
                  <a:lnTo>
                    <a:pt x="15" y="122"/>
                  </a:lnTo>
                  <a:lnTo>
                    <a:pt x="3" y="161"/>
                  </a:lnTo>
                  <a:lnTo>
                    <a:pt x="0" y="200"/>
                  </a:lnTo>
                  <a:lnTo>
                    <a:pt x="5" y="218"/>
                  </a:lnTo>
                  <a:lnTo>
                    <a:pt x="18" y="236"/>
                  </a:lnTo>
                  <a:lnTo>
                    <a:pt x="43" y="252"/>
                  </a:lnTo>
                  <a:lnTo>
                    <a:pt x="75" y="267"/>
                  </a:lnTo>
                  <a:lnTo>
                    <a:pt x="115" y="278"/>
                  </a:lnTo>
                  <a:lnTo>
                    <a:pt x="160" y="288"/>
                  </a:lnTo>
                  <a:lnTo>
                    <a:pt x="212" y="296"/>
                  </a:lnTo>
                  <a:lnTo>
                    <a:pt x="265" y="2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9" name="Freeform 63">
              <a:extLst>
                <a:ext uri="{FF2B5EF4-FFF2-40B4-BE49-F238E27FC236}">
                  <a16:creationId xmlns:a16="http://schemas.microsoft.com/office/drawing/2014/main" id="{9BCC20A9-BF39-4837-9A2A-EB702E92D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2466"/>
              <a:ext cx="48" cy="47"/>
            </a:xfrm>
            <a:custGeom>
              <a:avLst/>
              <a:gdLst>
                <a:gd name="T0" fmla="*/ 48 w 48"/>
                <a:gd name="T1" fmla="*/ 26 h 47"/>
                <a:gd name="T2" fmla="*/ 0 w 48"/>
                <a:gd name="T3" fmla="*/ 47 h 47"/>
                <a:gd name="T4" fmla="*/ 5 w 48"/>
                <a:gd name="T5" fmla="*/ 31 h 47"/>
                <a:gd name="T6" fmla="*/ 8 w 48"/>
                <a:gd name="T7" fmla="*/ 16 h 47"/>
                <a:gd name="T8" fmla="*/ 3 w 48"/>
                <a:gd name="T9" fmla="*/ 0 h 47"/>
                <a:gd name="T10" fmla="*/ 48 w 48"/>
                <a:gd name="T11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" h="47">
                  <a:moveTo>
                    <a:pt x="48" y="26"/>
                  </a:moveTo>
                  <a:lnTo>
                    <a:pt x="0" y="47"/>
                  </a:lnTo>
                  <a:lnTo>
                    <a:pt x="5" y="31"/>
                  </a:lnTo>
                  <a:lnTo>
                    <a:pt x="8" y="16"/>
                  </a:lnTo>
                  <a:lnTo>
                    <a:pt x="3" y="0"/>
                  </a:lnTo>
                  <a:lnTo>
                    <a:pt x="48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64"/>
          <p:cNvGrpSpPr>
            <a:grpSpLocks/>
          </p:cNvGrpSpPr>
          <p:nvPr/>
        </p:nvGrpSpPr>
        <p:grpSpPr bwMode="auto">
          <a:xfrm>
            <a:off x="4629150" y="4232275"/>
            <a:ext cx="2066925" cy="1087438"/>
            <a:chOff x="1995" y="2430"/>
            <a:chExt cx="1302" cy="685"/>
          </a:xfrm>
        </p:grpSpPr>
        <p:sp>
          <p:nvSpPr>
            <p:cNvPr id="50241" name="Freeform 65">
              <a:extLst>
                <a:ext uri="{FF2B5EF4-FFF2-40B4-BE49-F238E27FC236}">
                  <a16:creationId xmlns:a16="http://schemas.microsoft.com/office/drawing/2014/main" id="{C272FA66-3020-4E3B-BE86-5288B7541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2430"/>
              <a:ext cx="1102" cy="360"/>
            </a:xfrm>
            <a:custGeom>
              <a:avLst/>
              <a:gdLst>
                <a:gd name="T0" fmla="*/ 940 w 1102"/>
                <a:gd name="T1" fmla="*/ 0 h 360"/>
                <a:gd name="T2" fmla="*/ 977 w 1102"/>
                <a:gd name="T3" fmla="*/ 5 h 360"/>
                <a:gd name="T4" fmla="*/ 1010 w 1102"/>
                <a:gd name="T5" fmla="*/ 18 h 360"/>
                <a:gd name="T6" fmla="*/ 1040 w 1102"/>
                <a:gd name="T7" fmla="*/ 36 h 360"/>
                <a:gd name="T8" fmla="*/ 1067 w 1102"/>
                <a:gd name="T9" fmla="*/ 62 h 360"/>
                <a:gd name="T10" fmla="*/ 1085 w 1102"/>
                <a:gd name="T11" fmla="*/ 91 h 360"/>
                <a:gd name="T12" fmla="*/ 1097 w 1102"/>
                <a:gd name="T13" fmla="*/ 124 h 360"/>
                <a:gd name="T14" fmla="*/ 1102 w 1102"/>
                <a:gd name="T15" fmla="*/ 161 h 360"/>
                <a:gd name="T16" fmla="*/ 1097 w 1102"/>
                <a:gd name="T17" fmla="*/ 179 h 360"/>
                <a:gd name="T18" fmla="*/ 1082 w 1102"/>
                <a:gd name="T19" fmla="*/ 197 h 360"/>
                <a:gd name="T20" fmla="*/ 1060 w 1102"/>
                <a:gd name="T21" fmla="*/ 215 h 360"/>
                <a:gd name="T22" fmla="*/ 1027 w 1102"/>
                <a:gd name="T23" fmla="*/ 233 h 360"/>
                <a:gd name="T24" fmla="*/ 985 w 1102"/>
                <a:gd name="T25" fmla="*/ 251 h 360"/>
                <a:gd name="T26" fmla="*/ 935 w 1102"/>
                <a:gd name="T27" fmla="*/ 267 h 360"/>
                <a:gd name="T28" fmla="*/ 878 w 1102"/>
                <a:gd name="T29" fmla="*/ 283 h 360"/>
                <a:gd name="T30" fmla="*/ 813 w 1102"/>
                <a:gd name="T31" fmla="*/ 296 h 360"/>
                <a:gd name="T32" fmla="*/ 740 w 1102"/>
                <a:gd name="T33" fmla="*/ 309 h 360"/>
                <a:gd name="T34" fmla="*/ 663 w 1102"/>
                <a:gd name="T35" fmla="*/ 322 h 360"/>
                <a:gd name="T36" fmla="*/ 578 w 1102"/>
                <a:gd name="T37" fmla="*/ 332 h 360"/>
                <a:gd name="T38" fmla="*/ 491 w 1102"/>
                <a:gd name="T39" fmla="*/ 340 h 360"/>
                <a:gd name="T40" fmla="*/ 396 w 1102"/>
                <a:gd name="T41" fmla="*/ 347 h 360"/>
                <a:gd name="T42" fmla="*/ 302 w 1102"/>
                <a:gd name="T43" fmla="*/ 353 h 360"/>
                <a:gd name="T44" fmla="*/ 202 w 1102"/>
                <a:gd name="T45" fmla="*/ 358 h 360"/>
                <a:gd name="T46" fmla="*/ 102 w 1102"/>
                <a:gd name="T47" fmla="*/ 360 h 360"/>
                <a:gd name="T48" fmla="*/ 0 w 1102"/>
                <a:gd name="T49" fmla="*/ 360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2" h="360">
                  <a:moveTo>
                    <a:pt x="940" y="0"/>
                  </a:moveTo>
                  <a:lnTo>
                    <a:pt x="977" y="5"/>
                  </a:lnTo>
                  <a:lnTo>
                    <a:pt x="1010" y="18"/>
                  </a:lnTo>
                  <a:lnTo>
                    <a:pt x="1040" y="36"/>
                  </a:lnTo>
                  <a:lnTo>
                    <a:pt x="1067" y="62"/>
                  </a:lnTo>
                  <a:lnTo>
                    <a:pt x="1085" y="91"/>
                  </a:lnTo>
                  <a:lnTo>
                    <a:pt x="1097" y="124"/>
                  </a:lnTo>
                  <a:lnTo>
                    <a:pt x="1102" y="161"/>
                  </a:lnTo>
                  <a:lnTo>
                    <a:pt x="1097" y="179"/>
                  </a:lnTo>
                  <a:lnTo>
                    <a:pt x="1082" y="197"/>
                  </a:lnTo>
                  <a:lnTo>
                    <a:pt x="1060" y="215"/>
                  </a:lnTo>
                  <a:lnTo>
                    <a:pt x="1027" y="233"/>
                  </a:lnTo>
                  <a:lnTo>
                    <a:pt x="985" y="251"/>
                  </a:lnTo>
                  <a:lnTo>
                    <a:pt x="935" y="267"/>
                  </a:lnTo>
                  <a:lnTo>
                    <a:pt x="878" y="283"/>
                  </a:lnTo>
                  <a:lnTo>
                    <a:pt x="813" y="296"/>
                  </a:lnTo>
                  <a:lnTo>
                    <a:pt x="740" y="309"/>
                  </a:lnTo>
                  <a:lnTo>
                    <a:pt x="663" y="322"/>
                  </a:lnTo>
                  <a:lnTo>
                    <a:pt x="578" y="332"/>
                  </a:lnTo>
                  <a:lnTo>
                    <a:pt x="491" y="340"/>
                  </a:lnTo>
                  <a:lnTo>
                    <a:pt x="396" y="347"/>
                  </a:lnTo>
                  <a:lnTo>
                    <a:pt x="302" y="353"/>
                  </a:lnTo>
                  <a:lnTo>
                    <a:pt x="202" y="358"/>
                  </a:lnTo>
                  <a:lnTo>
                    <a:pt x="102" y="360"/>
                  </a:lnTo>
                  <a:lnTo>
                    <a:pt x="0" y="36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2" name="Freeform 66">
              <a:extLst>
                <a:ext uri="{FF2B5EF4-FFF2-40B4-BE49-F238E27FC236}">
                  <a16:creationId xmlns:a16="http://schemas.microsoft.com/office/drawing/2014/main" id="{5624413F-1E6B-4BB1-BB14-212DF54F0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2790"/>
              <a:ext cx="265" cy="301"/>
            </a:xfrm>
            <a:custGeom>
              <a:avLst/>
              <a:gdLst>
                <a:gd name="T0" fmla="*/ 200 w 265"/>
                <a:gd name="T1" fmla="*/ 0 h 301"/>
                <a:gd name="T2" fmla="*/ 160 w 265"/>
                <a:gd name="T3" fmla="*/ 6 h 301"/>
                <a:gd name="T4" fmla="*/ 123 w 265"/>
                <a:gd name="T5" fmla="*/ 16 h 301"/>
                <a:gd name="T6" fmla="*/ 88 w 265"/>
                <a:gd name="T7" fmla="*/ 34 h 301"/>
                <a:gd name="T8" fmla="*/ 58 w 265"/>
                <a:gd name="T9" fmla="*/ 60 h 301"/>
                <a:gd name="T10" fmla="*/ 33 w 265"/>
                <a:gd name="T11" fmla="*/ 91 h 301"/>
                <a:gd name="T12" fmla="*/ 15 w 265"/>
                <a:gd name="T13" fmla="*/ 125 h 301"/>
                <a:gd name="T14" fmla="*/ 3 w 265"/>
                <a:gd name="T15" fmla="*/ 161 h 301"/>
                <a:gd name="T16" fmla="*/ 0 w 265"/>
                <a:gd name="T17" fmla="*/ 200 h 301"/>
                <a:gd name="T18" fmla="*/ 5 w 265"/>
                <a:gd name="T19" fmla="*/ 218 h 301"/>
                <a:gd name="T20" fmla="*/ 18 w 265"/>
                <a:gd name="T21" fmla="*/ 237 h 301"/>
                <a:gd name="T22" fmla="*/ 43 w 265"/>
                <a:gd name="T23" fmla="*/ 255 h 301"/>
                <a:gd name="T24" fmla="*/ 75 w 265"/>
                <a:gd name="T25" fmla="*/ 268 h 301"/>
                <a:gd name="T26" fmla="*/ 115 w 265"/>
                <a:gd name="T27" fmla="*/ 281 h 301"/>
                <a:gd name="T28" fmla="*/ 160 w 265"/>
                <a:gd name="T29" fmla="*/ 291 h 301"/>
                <a:gd name="T30" fmla="*/ 212 w 265"/>
                <a:gd name="T31" fmla="*/ 296 h 301"/>
                <a:gd name="T32" fmla="*/ 265 w 265"/>
                <a:gd name="T33" fmla="*/ 301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301">
                  <a:moveTo>
                    <a:pt x="200" y="0"/>
                  </a:moveTo>
                  <a:lnTo>
                    <a:pt x="160" y="6"/>
                  </a:lnTo>
                  <a:lnTo>
                    <a:pt x="123" y="16"/>
                  </a:lnTo>
                  <a:lnTo>
                    <a:pt x="88" y="34"/>
                  </a:lnTo>
                  <a:lnTo>
                    <a:pt x="58" y="60"/>
                  </a:lnTo>
                  <a:lnTo>
                    <a:pt x="33" y="91"/>
                  </a:lnTo>
                  <a:lnTo>
                    <a:pt x="15" y="125"/>
                  </a:lnTo>
                  <a:lnTo>
                    <a:pt x="3" y="161"/>
                  </a:lnTo>
                  <a:lnTo>
                    <a:pt x="0" y="200"/>
                  </a:lnTo>
                  <a:lnTo>
                    <a:pt x="5" y="218"/>
                  </a:lnTo>
                  <a:lnTo>
                    <a:pt x="18" y="237"/>
                  </a:lnTo>
                  <a:lnTo>
                    <a:pt x="43" y="255"/>
                  </a:lnTo>
                  <a:lnTo>
                    <a:pt x="75" y="268"/>
                  </a:lnTo>
                  <a:lnTo>
                    <a:pt x="115" y="281"/>
                  </a:lnTo>
                  <a:lnTo>
                    <a:pt x="160" y="291"/>
                  </a:lnTo>
                  <a:lnTo>
                    <a:pt x="212" y="296"/>
                  </a:lnTo>
                  <a:lnTo>
                    <a:pt x="265" y="30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3" name="Freeform 67">
              <a:extLst>
                <a:ext uri="{FF2B5EF4-FFF2-40B4-BE49-F238E27FC236}">
                  <a16:creationId xmlns:a16="http://schemas.microsoft.com/office/drawing/2014/main" id="{6C5A0930-1944-4B90-A41F-219AA529A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3068"/>
              <a:ext cx="48" cy="47"/>
            </a:xfrm>
            <a:custGeom>
              <a:avLst/>
              <a:gdLst>
                <a:gd name="T0" fmla="*/ 48 w 48"/>
                <a:gd name="T1" fmla="*/ 23 h 47"/>
                <a:gd name="T2" fmla="*/ 0 w 48"/>
                <a:gd name="T3" fmla="*/ 47 h 47"/>
                <a:gd name="T4" fmla="*/ 5 w 48"/>
                <a:gd name="T5" fmla="*/ 31 h 47"/>
                <a:gd name="T6" fmla="*/ 8 w 48"/>
                <a:gd name="T7" fmla="*/ 16 h 47"/>
                <a:gd name="T8" fmla="*/ 3 w 48"/>
                <a:gd name="T9" fmla="*/ 0 h 47"/>
                <a:gd name="T10" fmla="*/ 48 w 48"/>
                <a:gd name="T11" fmla="*/ 2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" h="47">
                  <a:moveTo>
                    <a:pt x="48" y="23"/>
                  </a:moveTo>
                  <a:lnTo>
                    <a:pt x="0" y="47"/>
                  </a:lnTo>
                  <a:lnTo>
                    <a:pt x="5" y="31"/>
                  </a:lnTo>
                  <a:lnTo>
                    <a:pt x="8" y="16"/>
                  </a:lnTo>
                  <a:lnTo>
                    <a:pt x="3" y="0"/>
                  </a:lnTo>
                  <a:lnTo>
                    <a:pt x="48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68"/>
          <p:cNvGrpSpPr>
            <a:grpSpLocks/>
          </p:cNvGrpSpPr>
          <p:nvPr/>
        </p:nvGrpSpPr>
        <p:grpSpPr bwMode="auto">
          <a:xfrm>
            <a:off x="2833688" y="4413250"/>
            <a:ext cx="228600" cy="228600"/>
            <a:chOff x="4176" y="1008"/>
            <a:chExt cx="192" cy="192"/>
          </a:xfrm>
        </p:grpSpPr>
        <p:sp>
          <p:nvSpPr>
            <p:cNvPr id="50245" name="Line 69">
              <a:extLst>
                <a:ext uri="{FF2B5EF4-FFF2-40B4-BE49-F238E27FC236}">
                  <a16:creationId xmlns:a16="http://schemas.microsoft.com/office/drawing/2014/main" id="{E62C3A89-8E2B-4110-A62F-93BEA4CDF0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6" name="Line 70">
              <a:extLst>
                <a:ext uri="{FF2B5EF4-FFF2-40B4-BE49-F238E27FC236}">
                  <a16:creationId xmlns:a16="http://schemas.microsoft.com/office/drawing/2014/main" id="{D8A07026-8A98-4C6F-8AA2-788041ABF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71"/>
          <p:cNvGrpSpPr>
            <a:grpSpLocks/>
          </p:cNvGrpSpPr>
          <p:nvPr/>
        </p:nvGrpSpPr>
        <p:grpSpPr bwMode="auto">
          <a:xfrm>
            <a:off x="5805488" y="5175250"/>
            <a:ext cx="228600" cy="228600"/>
            <a:chOff x="4176" y="1008"/>
            <a:chExt cx="192" cy="192"/>
          </a:xfrm>
        </p:grpSpPr>
        <p:sp>
          <p:nvSpPr>
            <p:cNvPr id="50248" name="Line 72">
              <a:extLst>
                <a:ext uri="{FF2B5EF4-FFF2-40B4-BE49-F238E27FC236}">
                  <a16:creationId xmlns:a16="http://schemas.microsoft.com/office/drawing/2014/main" id="{FB8C61BF-8204-44BA-8CE9-92B168D1FD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9" name="Line 73">
              <a:extLst>
                <a:ext uri="{FF2B5EF4-FFF2-40B4-BE49-F238E27FC236}">
                  <a16:creationId xmlns:a16="http://schemas.microsoft.com/office/drawing/2014/main" id="{033BCBA5-8D71-43A7-AB12-C9E4DF319A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74"/>
          <p:cNvGrpSpPr>
            <a:grpSpLocks/>
          </p:cNvGrpSpPr>
          <p:nvPr/>
        </p:nvGrpSpPr>
        <p:grpSpPr bwMode="auto">
          <a:xfrm>
            <a:off x="2528888" y="3727450"/>
            <a:ext cx="228600" cy="228600"/>
            <a:chOff x="4176" y="1008"/>
            <a:chExt cx="192" cy="192"/>
          </a:xfrm>
        </p:grpSpPr>
        <p:sp>
          <p:nvSpPr>
            <p:cNvPr id="50251" name="Line 75">
              <a:extLst>
                <a:ext uri="{FF2B5EF4-FFF2-40B4-BE49-F238E27FC236}">
                  <a16:creationId xmlns:a16="http://schemas.microsoft.com/office/drawing/2014/main" id="{4DDBD899-8DF4-4DEB-9D36-33E5EDA69B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2" name="Line 76">
              <a:extLst>
                <a:ext uri="{FF2B5EF4-FFF2-40B4-BE49-F238E27FC236}">
                  <a16:creationId xmlns:a16="http://schemas.microsoft.com/office/drawing/2014/main" id="{0968E003-4539-40F4-9CA4-E05C1B25C5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77"/>
          <p:cNvGrpSpPr>
            <a:grpSpLocks/>
          </p:cNvGrpSpPr>
          <p:nvPr/>
        </p:nvGrpSpPr>
        <p:grpSpPr bwMode="auto">
          <a:xfrm>
            <a:off x="5500688" y="3270250"/>
            <a:ext cx="228600" cy="228600"/>
            <a:chOff x="4176" y="1008"/>
            <a:chExt cx="192" cy="192"/>
          </a:xfrm>
        </p:grpSpPr>
        <p:sp>
          <p:nvSpPr>
            <p:cNvPr id="50254" name="Line 78">
              <a:extLst>
                <a:ext uri="{FF2B5EF4-FFF2-40B4-BE49-F238E27FC236}">
                  <a16:creationId xmlns:a16="http://schemas.microsoft.com/office/drawing/2014/main" id="{29489C2F-136E-40D8-A333-4A5ACC2062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5" name="Line 79">
              <a:extLst>
                <a:ext uri="{FF2B5EF4-FFF2-40B4-BE49-F238E27FC236}">
                  <a16:creationId xmlns:a16="http://schemas.microsoft.com/office/drawing/2014/main" id="{4073B144-1E2B-4E05-BC88-75160C83EB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80"/>
          <p:cNvGrpSpPr>
            <a:grpSpLocks/>
          </p:cNvGrpSpPr>
          <p:nvPr/>
        </p:nvGrpSpPr>
        <p:grpSpPr bwMode="auto">
          <a:xfrm>
            <a:off x="2833688" y="4108450"/>
            <a:ext cx="228600" cy="228600"/>
            <a:chOff x="4176" y="1008"/>
            <a:chExt cx="192" cy="192"/>
          </a:xfrm>
        </p:grpSpPr>
        <p:sp>
          <p:nvSpPr>
            <p:cNvPr id="50257" name="Line 81">
              <a:extLst>
                <a:ext uri="{FF2B5EF4-FFF2-40B4-BE49-F238E27FC236}">
                  <a16:creationId xmlns:a16="http://schemas.microsoft.com/office/drawing/2014/main" id="{C4B356BB-FD1E-4032-9C41-5128054EBC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8" name="Line 82">
              <a:extLst>
                <a:ext uri="{FF2B5EF4-FFF2-40B4-BE49-F238E27FC236}">
                  <a16:creationId xmlns:a16="http://schemas.microsoft.com/office/drawing/2014/main" id="{1BCC3274-A39E-4008-BF18-276F0D458F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83"/>
          <p:cNvGrpSpPr>
            <a:grpSpLocks/>
          </p:cNvGrpSpPr>
          <p:nvPr/>
        </p:nvGrpSpPr>
        <p:grpSpPr bwMode="auto">
          <a:xfrm>
            <a:off x="5805488" y="4260850"/>
            <a:ext cx="228600" cy="228600"/>
            <a:chOff x="4176" y="1008"/>
            <a:chExt cx="192" cy="192"/>
          </a:xfrm>
        </p:grpSpPr>
        <p:sp>
          <p:nvSpPr>
            <p:cNvPr id="50260" name="Line 84">
              <a:extLst>
                <a:ext uri="{FF2B5EF4-FFF2-40B4-BE49-F238E27FC236}">
                  <a16:creationId xmlns:a16="http://schemas.microsoft.com/office/drawing/2014/main" id="{1B4C01F2-E6E9-4915-BAC5-3DAA7B3E82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61" name="Line 85">
              <a:extLst>
                <a:ext uri="{FF2B5EF4-FFF2-40B4-BE49-F238E27FC236}">
                  <a16:creationId xmlns:a16="http://schemas.microsoft.com/office/drawing/2014/main" id="{97293F19-E3A5-4F54-BAA0-062FC8BF9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0262" name="Rectangle 89">
            <a:extLst>
              <a:ext uri="{FF2B5EF4-FFF2-40B4-BE49-F238E27FC236}">
                <a16:creationId xmlns:a16="http://schemas.microsoft.com/office/drawing/2014/main" id="{7076F5FE-C6F0-4C28-B658-354CD6619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287338"/>
            <a:ext cx="5324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数组的顺序存储</a:t>
            </a:r>
          </a:p>
        </p:txBody>
      </p:sp>
    </p:spTree>
    <p:extLst>
      <p:ext uri="{BB962C8B-B14F-4D97-AF65-F5344CB8AC3E}">
        <p14:creationId xmlns:p14="http://schemas.microsoft.com/office/powerpoint/2010/main" val="1820076233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2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>
            <a:extLst>
              <a:ext uri="{FF2B5EF4-FFF2-40B4-BE49-F238E27FC236}">
                <a16:creationId xmlns:a16="http://schemas.microsoft.com/office/drawing/2014/main" id="{F0575DC2-7F02-4951-9EA6-F605F6D6F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168525"/>
            <a:ext cx="8569325" cy="3962400"/>
          </a:xfrm>
          <a:prstGeom prst="rect">
            <a:avLst/>
          </a:prstGeom>
          <a:solidFill>
            <a:srgbClr val="B6D2E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284538" y="2435225"/>
            <a:ext cx="2109787" cy="1169988"/>
            <a:chOff x="1160" y="1259"/>
            <a:chExt cx="1329" cy="737"/>
          </a:xfrm>
        </p:grpSpPr>
        <p:sp>
          <p:nvSpPr>
            <p:cNvPr id="51205" name="Rectangle 4">
              <a:extLst>
                <a:ext uri="{FF2B5EF4-FFF2-40B4-BE49-F238E27FC236}">
                  <a16:creationId xmlns:a16="http://schemas.microsoft.com/office/drawing/2014/main" id="{059D2B25-D263-4103-93B9-349310C44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365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6" name="Freeform 5">
              <a:extLst>
                <a:ext uri="{FF2B5EF4-FFF2-40B4-BE49-F238E27FC236}">
                  <a16:creationId xmlns:a16="http://schemas.microsoft.com/office/drawing/2014/main" id="{6D1A038B-379B-432D-890C-F6B75B922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259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7" name="Line 6">
              <a:extLst>
                <a:ext uri="{FF2B5EF4-FFF2-40B4-BE49-F238E27FC236}">
                  <a16:creationId xmlns:a16="http://schemas.microsoft.com/office/drawing/2014/main" id="{ADD7FB53-C617-42DA-9E36-EAEE5DDD3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259"/>
              <a:ext cx="1" cy="21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8" name="Line 7">
              <a:extLst>
                <a:ext uri="{FF2B5EF4-FFF2-40B4-BE49-F238E27FC236}">
                  <a16:creationId xmlns:a16="http://schemas.microsoft.com/office/drawing/2014/main" id="{24249EBB-00B1-4957-9C83-27E92FE348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41" y="1469"/>
              <a:ext cx="147" cy="1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9" name="Rectangle 8">
              <a:extLst>
                <a:ext uri="{FF2B5EF4-FFF2-40B4-BE49-F238E27FC236}">
                  <a16:creationId xmlns:a16="http://schemas.microsoft.com/office/drawing/2014/main" id="{26D3FF87-71B0-4866-AB0A-CDD63FD90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365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0" name="Freeform 9">
              <a:extLst>
                <a:ext uri="{FF2B5EF4-FFF2-40B4-BE49-F238E27FC236}">
                  <a16:creationId xmlns:a16="http://schemas.microsoft.com/office/drawing/2014/main" id="{1F6FBCCF-518B-4721-9B9E-EAEAD71BF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259"/>
              <a:ext cx="442" cy="106"/>
            </a:xfrm>
            <a:custGeom>
              <a:avLst/>
              <a:gdLst>
                <a:gd name="T0" fmla="*/ 0 w 442"/>
                <a:gd name="T1" fmla="*/ 106 h 106"/>
                <a:gd name="T2" fmla="*/ 148 w 442"/>
                <a:gd name="T3" fmla="*/ 0 h 106"/>
                <a:gd name="T4" fmla="*/ 442 w 442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2" h="106">
                  <a:moveTo>
                    <a:pt x="0" y="106"/>
                  </a:moveTo>
                  <a:lnTo>
                    <a:pt x="148" y="0"/>
                  </a:lnTo>
                  <a:lnTo>
                    <a:pt x="44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1" name="Rectangle 10">
              <a:extLst>
                <a:ext uri="{FF2B5EF4-FFF2-40B4-BE49-F238E27FC236}">
                  <a16:creationId xmlns:a16="http://schemas.microsoft.com/office/drawing/2014/main" id="{64ED244E-0ED5-4DBF-A448-57959AD2D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365"/>
              <a:ext cx="297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2" name="Freeform 11">
              <a:extLst>
                <a:ext uri="{FF2B5EF4-FFF2-40B4-BE49-F238E27FC236}">
                  <a16:creationId xmlns:a16="http://schemas.microsoft.com/office/drawing/2014/main" id="{D5DBEE02-1112-450D-88EF-CA8BFA7D16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259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50 w 445"/>
                <a:gd name="T3" fmla="*/ 0 h 106"/>
                <a:gd name="T4" fmla="*/ 445 w 445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50" y="0"/>
                  </a:lnTo>
                  <a:lnTo>
                    <a:pt x="445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3" name="Rectangle 12">
              <a:extLst>
                <a:ext uri="{FF2B5EF4-FFF2-40B4-BE49-F238E27FC236}">
                  <a16:creationId xmlns:a16="http://schemas.microsoft.com/office/drawing/2014/main" id="{A8B682FF-BDE7-4955-BD7E-5830934DB1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365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4" name="Freeform 13">
              <a:extLst>
                <a:ext uri="{FF2B5EF4-FFF2-40B4-BE49-F238E27FC236}">
                  <a16:creationId xmlns:a16="http://schemas.microsoft.com/office/drawing/2014/main" id="{CB88275C-AF86-42F0-BAF3-8B813B459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259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48 w 445"/>
                <a:gd name="T3" fmla="*/ 0 h 106"/>
                <a:gd name="T4" fmla="*/ 445 w 445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48" y="0"/>
                  </a:lnTo>
                  <a:lnTo>
                    <a:pt x="445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5" name="Rectangle 14">
              <a:extLst>
                <a:ext uri="{FF2B5EF4-FFF2-40B4-BE49-F238E27FC236}">
                  <a16:creationId xmlns:a16="http://schemas.microsoft.com/office/drawing/2014/main" id="{419E8F8D-3185-4FFB-9423-1DA8B7B3B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575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6" name="Rectangle 15">
              <a:extLst>
                <a:ext uri="{FF2B5EF4-FFF2-40B4-BE49-F238E27FC236}">
                  <a16:creationId xmlns:a16="http://schemas.microsoft.com/office/drawing/2014/main" id="{B386C721-604E-4A5A-9A24-3CB346C73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575"/>
              <a:ext cx="295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7" name="Rectangle 16">
              <a:extLst>
                <a:ext uri="{FF2B5EF4-FFF2-40B4-BE49-F238E27FC236}">
                  <a16:creationId xmlns:a16="http://schemas.microsoft.com/office/drawing/2014/main" id="{6BDBA5F7-FF3D-4ECA-AA0D-B84DCA335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575"/>
              <a:ext cx="297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8" name="Rectangle 17">
              <a:extLst>
                <a:ext uri="{FF2B5EF4-FFF2-40B4-BE49-F238E27FC236}">
                  <a16:creationId xmlns:a16="http://schemas.microsoft.com/office/drawing/2014/main" id="{EE8B1C78-915B-4755-B658-C543725C4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575"/>
              <a:ext cx="295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9" name="Rectangle 18">
              <a:extLst>
                <a:ext uri="{FF2B5EF4-FFF2-40B4-BE49-F238E27FC236}">
                  <a16:creationId xmlns:a16="http://schemas.microsoft.com/office/drawing/2014/main" id="{C5A1D43E-6192-4A8A-A860-A03F51B1A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786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0" name="Rectangle 19">
              <a:extLst>
                <a:ext uri="{FF2B5EF4-FFF2-40B4-BE49-F238E27FC236}">
                  <a16:creationId xmlns:a16="http://schemas.microsoft.com/office/drawing/2014/main" id="{375BB672-4D28-44BF-B726-3B18E1E2D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1786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1" name="Rectangle 20">
              <a:extLst>
                <a:ext uri="{FF2B5EF4-FFF2-40B4-BE49-F238E27FC236}">
                  <a16:creationId xmlns:a16="http://schemas.microsoft.com/office/drawing/2014/main" id="{8611DED9-25D8-42BB-991C-018E4B4F2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1786"/>
              <a:ext cx="297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2" name="Rectangle 21">
              <a:extLst>
                <a:ext uri="{FF2B5EF4-FFF2-40B4-BE49-F238E27FC236}">
                  <a16:creationId xmlns:a16="http://schemas.microsoft.com/office/drawing/2014/main" id="{DB7DF327-C4B8-493F-9DED-1ECCDDFBC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786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3" name="Freeform 22">
              <a:extLst>
                <a:ext uri="{FF2B5EF4-FFF2-40B4-BE49-F238E27FC236}">
                  <a16:creationId xmlns:a16="http://schemas.microsoft.com/office/drawing/2014/main" id="{955948E8-1D72-4270-982C-C2B2E9F27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" y="1469"/>
              <a:ext cx="147" cy="317"/>
            </a:xfrm>
            <a:custGeom>
              <a:avLst/>
              <a:gdLst>
                <a:gd name="T0" fmla="*/ 0 w 147"/>
                <a:gd name="T1" fmla="*/ 317 h 317"/>
                <a:gd name="T2" fmla="*/ 147 w 147"/>
                <a:gd name="T3" fmla="*/ 210 h 317"/>
                <a:gd name="T4" fmla="*/ 147 w 147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7">
                  <a:moveTo>
                    <a:pt x="0" y="317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4" name="Freeform 23">
              <a:extLst>
                <a:ext uri="{FF2B5EF4-FFF2-40B4-BE49-F238E27FC236}">
                  <a16:creationId xmlns:a16="http://schemas.microsoft.com/office/drawing/2014/main" id="{56D7BB1D-47E6-46CD-B9E0-3DB05EE41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" y="1679"/>
              <a:ext cx="147" cy="317"/>
            </a:xfrm>
            <a:custGeom>
              <a:avLst/>
              <a:gdLst>
                <a:gd name="T0" fmla="*/ 0 w 147"/>
                <a:gd name="T1" fmla="*/ 317 h 317"/>
                <a:gd name="T2" fmla="*/ 147 w 147"/>
                <a:gd name="T3" fmla="*/ 210 h 317"/>
                <a:gd name="T4" fmla="*/ 147 w 147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7">
                  <a:moveTo>
                    <a:pt x="0" y="317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0072" name="Freeform 24">
            <a:extLst>
              <a:ext uri="{FF2B5EF4-FFF2-40B4-BE49-F238E27FC236}">
                <a16:creationId xmlns:a16="http://schemas.microsoft.com/office/drawing/2014/main" id="{20417206-7F00-410E-801C-398D3FCB3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5238" y="3813175"/>
            <a:ext cx="752475" cy="596900"/>
          </a:xfrm>
          <a:custGeom>
            <a:avLst/>
            <a:gdLst>
              <a:gd name="T0" fmla="*/ 235 w 474"/>
              <a:gd name="T1" fmla="*/ 376 h 376"/>
              <a:gd name="T2" fmla="*/ 0 w 474"/>
              <a:gd name="T3" fmla="*/ 210 h 376"/>
              <a:gd name="T4" fmla="*/ 154 w 474"/>
              <a:gd name="T5" fmla="*/ 210 h 376"/>
              <a:gd name="T6" fmla="*/ 154 w 474"/>
              <a:gd name="T7" fmla="*/ 0 h 376"/>
              <a:gd name="T8" fmla="*/ 316 w 474"/>
              <a:gd name="T9" fmla="*/ 0 h 376"/>
              <a:gd name="T10" fmla="*/ 316 w 474"/>
              <a:gd name="T11" fmla="*/ 210 h 376"/>
              <a:gd name="T12" fmla="*/ 474 w 474"/>
              <a:gd name="T13" fmla="*/ 210 h 376"/>
              <a:gd name="T14" fmla="*/ 235 w 474"/>
              <a:gd name="T15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74" h="376">
                <a:moveTo>
                  <a:pt x="235" y="376"/>
                </a:moveTo>
                <a:lnTo>
                  <a:pt x="0" y="210"/>
                </a:lnTo>
                <a:lnTo>
                  <a:pt x="154" y="210"/>
                </a:lnTo>
                <a:lnTo>
                  <a:pt x="154" y="0"/>
                </a:lnTo>
                <a:lnTo>
                  <a:pt x="316" y="0"/>
                </a:lnTo>
                <a:lnTo>
                  <a:pt x="316" y="210"/>
                </a:lnTo>
                <a:lnTo>
                  <a:pt x="474" y="210"/>
                </a:lnTo>
                <a:lnTo>
                  <a:pt x="235" y="376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2305050" y="4645025"/>
            <a:ext cx="708025" cy="1173163"/>
            <a:chOff x="543" y="2651"/>
            <a:chExt cx="446" cy="739"/>
          </a:xfrm>
        </p:grpSpPr>
        <p:sp>
          <p:nvSpPr>
            <p:cNvPr id="51227" name="Rectangle 26">
              <a:extLst>
                <a:ext uri="{FF2B5EF4-FFF2-40B4-BE49-F238E27FC236}">
                  <a16:creationId xmlns:a16="http://schemas.microsoft.com/office/drawing/2014/main" id="{2A72A032-87BB-4BE7-8413-2C6DD732B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8" name="Freeform 27">
              <a:extLst>
                <a:ext uri="{FF2B5EF4-FFF2-40B4-BE49-F238E27FC236}">
                  <a16:creationId xmlns:a16="http://schemas.microsoft.com/office/drawing/2014/main" id="{17E60800-BA52-40F6-B0E9-96FEF6ADB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2651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47 w 445"/>
                <a:gd name="T3" fmla="*/ 0 h 106"/>
                <a:gd name="T4" fmla="*/ 445 w 445"/>
                <a:gd name="T5" fmla="*/ 0 h 106"/>
                <a:gd name="T6" fmla="*/ 294 w 445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47" y="0"/>
                  </a:lnTo>
                  <a:lnTo>
                    <a:pt x="445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9" name="Line 28">
              <a:extLst>
                <a:ext uri="{FF2B5EF4-FFF2-40B4-BE49-F238E27FC236}">
                  <a16:creationId xmlns:a16="http://schemas.microsoft.com/office/drawing/2014/main" id="{7302D078-C5A7-4BFE-B7A3-52CBE587C0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8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0" name="Line 29">
              <a:extLst>
                <a:ext uri="{FF2B5EF4-FFF2-40B4-BE49-F238E27FC236}">
                  <a16:creationId xmlns:a16="http://schemas.microsoft.com/office/drawing/2014/main" id="{A33B215F-004E-47EE-9DD3-DB8B0FAEFB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7" y="2864"/>
              <a:ext cx="151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1" name="Rectangle 30">
              <a:extLst>
                <a:ext uri="{FF2B5EF4-FFF2-40B4-BE49-F238E27FC236}">
                  <a16:creationId xmlns:a16="http://schemas.microsoft.com/office/drawing/2014/main" id="{3C15C329-955F-4864-9A28-DE1449FE6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2" name="Rectangle 31">
              <a:extLst>
                <a:ext uri="{FF2B5EF4-FFF2-40B4-BE49-F238E27FC236}">
                  <a16:creationId xmlns:a16="http://schemas.microsoft.com/office/drawing/2014/main" id="{5925F1F9-9768-413F-949B-8E69F452A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3" name="Freeform 32">
              <a:extLst>
                <a:ext uri="{FF2B5EF4-FFF2-40B4-BE49-F238E27FC236}">
                  <a16:creationId xmlns:a16="http://schemas.microsoft.com/office/drawing/2014/main" id="{C5012F78-1065-4B26-A17F-9DAE903D4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2864"/>
              <a:ext cx="151" cy="314"/>
            </a:xfrm>
            <a:custGeom>
              <a:avLst/>
              <a:gdLst>
                <a:gd name="T0" fmla="*/ 0 w 151"/>
                <a:gd name="T1" fmla="*/ 314 h 314"/>
                <a:gd name="T2" fmla="*/ 151 w 151"/>
                <a:gd name="T3" fmla="*/ 210 h 314"/>
                <a:gd name="T4" fmla="*/ 151 w 151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314">
                  <a:moveTo>
                    <a:pt x="0" y="314"/>
                  </a:moveTo>
                  <a:lnTo>
                    <a:pt x="151" y="210"/>
                  </a:lnTo>
                  <a:lnTo>
                    <a:pt x="15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4" name="Freeform 33">
              <a:extLst>
                <a:ext uri="{FF2B5EF4-FFF2-40B4-BE49-F238E27FC236}">
                  <a16:creationId xmlns:a16="http://schemas.microsoft.com/office/drawing/2014/main" id="{1AC4ADE6-163C-43E7-B37D-A3A83CD710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3074"/>
              <a:ext cx="151" cy="316"/>
            </a:xfrm>
            <a:custGeom>
              <a:avLst/>
              <a:gdLst>
                <a:gd name="T0" fmla="*/ 0 w 151"/>
                <a:gd name="T1" fmla="*/ 316 h 316"/>
                <a:gd name="T2" fmla="*/ 151 w 151"/>
                <a:gd name="T3" fmla="*/ 210 h 316"/>
                <a:gd name="T4" fmla="*/ 151 w 151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316">
                  <a:moveTo>
                    <a:pt x="0" y="316"/>
                  </a:moveTo>
                  <a:lnTo>
                    <a:pt x="151" y="210"/>
                  </a:lnTo>
                  <a:lnTo>
                    <a:pt x="15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3478213" y="4645025"/>
            <a:ext cx="701675" cy="1173163"/>
            <a:chOff x="1282" y="2651"/>
            <a:chExt cx="442" cy="739"/>
          </a:xfrm>
        </p:grpSpPr>
        <p:sp>
          <p:nvSpPr>
            <p:cNvPr id="51236" name="Rectangle 35">
              <a:extLst>
                <a:ext uri="{FF2B5EF4-FFF2-40B4-BE49-F238E27FC236}">
                  <a16:creationId xmlns:a16="http://schemas.microsoft.com/office/drawing/2014/main" id="{E582CEDE-6060-42A6-B641-A8B4D4356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7" name="Freeform 36">
              <a:extLst>
                <a:ext uri="{FF2B5EF4-FFF2-40B4-BE49-F238E27FC236}">
                  <a16:creationId xmlns:a16="http://schemas.microsoft.com/office/drawing/2014/main" id="{7E680852-E7F9-48B8-AC34-582F7DDB2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2651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8" name="Line 37">
              <a:extLst>
                <a:ext uri="{FF2B5EF4-FFF2-40B4-BE49-F238E27FC236}">
                  <a16:creationId xmlns:a16="http://schemas.microsoft.com/office/drawing/2014/main" id="{36A082DE-A010-45B6-8DDF-818C3C3D1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9" name="Line 38">
              <a:extLst>
                <a:ext uri="{FF2B5EF4-FFF2-40B4-BE49-F238E27FC236}">
                  <a16:creationId xmlns:a16="http://schemas.microsoft.com/office/drawing/2014/main" id="{4703A0DE-590F-4674-9FC1-FA1A9ED46C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6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0" name="Rectangle 39">
              <a:extLst>
                <a:ext uri="{FF2B5EF4-FFF2-40B4-BE49-F238E27FC236}">
                  <a16:creationId xmlns:a16="http://schemas.microsoft.com/office/drawing/2014/main" id="{41475754-00ED-494C-834B-020662DE4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1" name="Rectangle 40">
              <a:extLst>
                <a:ext uri="{FF2B5EF4-FFF2-40B4-BE49-F238E27FC236}">
                  <a16:creationId xmlns:a16="http://schemas.microsoft.com/office/drawing/2014/main" id="{D4F4F4F8-9FB0-4A83-A71C-F23A95679A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2" name="Freeform 41">
              <a:extLst>
                <a:ext uri="{FF2B5EF4-FFF2-40B4-BE49-F238E27FC236}">
                  <a16:creationId xmlns:a16="http://schemas.microsoft.com/office/drawing/2014/main" id="{6B465746-CB0C-4F80-B772-A61D95A0A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3" name="Freeform 42">
              <a:extLst>
                <a:ext uri="{FF2B5EF4-FFF2-40B4-BE49-F238E27FC236}">
                  <a16:creationId xmlns:a16="http://schemas.microsoft.com/office/drawing/2014/main" id="{590522E8-91BA-4A3D-B47E-7FD7540FA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5818188" y="4645025"/>
            <a:ext cx="708025" cy="1173163"/>
            <a:chOff x="2756" y="2651"/>
            <a:chExt cx="446" cy="739"/>
          </a:xfrm>
        </p:grpSpPr>
        <p:sp>
          <p:nvSpPr>
            <p:cNvPr id="51245" name="Rectangle 44">
              <a:extLst>
                <a:ext uri="{FF2B5EF4-FFF2-40B4-BE49-F238E27FC236}">
                  <a16:creationId xmlns:a16="http://schemas.microsoft.com/office/drawing/2014/main" id="{B81E247D-12E3-4A83-AD3A-EF296EE3F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2757"/>
              <a:ext cx="298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6" name="Freeform 45">
              <a:extLst>
                <a:ext uri="{FF2B5EF4-FFF2-40B4-BE49-F238E27FC236}">
                  <a16:creationId xmlns:a16="http://schemas.microsoft.com/office/drawing/2014/main" id="{424AF4EB-8A0D-42CB-817D-EE4C628DA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2651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51 w 445"/>
                <a:gd name="T3" fmla="*/ 0 h 106"/>
                <a:gd name="T4" fmla="*/ 445 w 445"/>
                <a:gd name="T5" fmla="*/ 0 h 106"/>
                <a:gd name="T6" fmla="*/ 298 w 445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51" y="0"/>
                  </a:lnTo>
                  <a:lnTo>
                    <a:pt x="445" y="0"/>
                  </a:lnTo>
                  <a:lnTo>
                    <a:pt x="298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7" name="Line 46">
              <a:extLst>
                <a:ext uri="{FF2B5EF4-FFF2-40B4-BE49-F238E27FC236}">
                  <a16:creationId xmlns:a16="http://schemas.microsoft.com/office/drawing/2014/main" id="{74A12BAA-107F-4A48-9E75-FEE8084320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1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8" name="Line 47">
              <a:extLst>
                <a:ext uri="{FF2B5EF4-FFF2-40B4-BE49-F238E27FC236}">
                  <a16:creationId xmlns:a16="http://schemas.microsoft.com/office/drawing/2014/main" id="{252C3841-3011-48A2-9CB8-C5B1B699E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54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9" name="Rectangle 48">
              <a:extLst>
                <a:ext uri="{FF2B5EF4-FFF2-40B4-BE49-F238E27FC236}">
                  <a16:creationId xmlns:a16="http://schemas.microsoft.com/office/drawing/2014/main" id="{D41371B3-4794-42EB-A657-5FACF4C3F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2967"/>
              <a:ext cx="298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0" name="Rectangle 49">
              <a:extLst>
                <a:ext uri="{FF2B5EF4-FFF2-40B4-BE49-F238E27FC236}">
                  <a16:creationId xmlns:a16="http://schemas.microsoft.com/office/drawing/2014/main" id="{47BB5574-2903-42BB-AA85-CF5104870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3178"/>
              <a:ext cx="298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1" name="Freeform 50">
              <a:extLst>
                <a:ext uri="{FF2B5EF4-FFF2-40B4-BE49-F238E27FC236}">
                  <a16:creationId xmlns:a16="http://schemas.microsoft.com/office/drawing/2014/main" id="{C5EAC3BA-A3D6-4494-95A9-EEFA4531D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2" name="Freeform 51">
              <a:extLst>
                <a:ext uri="{FF2B5EF4-FFF2-40B4-BE49-F238E27FC236}">
                  <a16:creationId xmlns:a16="http://schemas.microsoft.com/office/drawing/2014/main" id="{253978ED-B54E-4B13-9891-52E3F7514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2579688" y="4410075"/>
            <a:ext cx="1323975" cy="1573213"/>
            <a:chOff x="716" y="2503"/>
            <a:chExt cx="834" cy="991"/>
          </a:xfrm>
        </p:grpSpPr>
        <p:sp>
          <p:nvSpPr>
            <p:cNvPr id="51254" name="Freeform 53">
              <a:extLst>
                <a:ext uri="{FF2B5EF4-FFF2-40B4-BE49-F238E27FC236}">
                  <a16:creationId xmlns:a16="http://schemas.microsoft.com/office/drawing/2014/main" id="{14D75F71-0F18-4427-A0E6-F89C5E4EE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" y="2656"/>
              <a:ext cx="437" cy="838"/>
            </a:xfrm>
            <a:custGeom>
              <a:avLst/>
              <a:gdLst>
                <a:gd name="T0" fmla="*/ 0 w 437"/>
                <a:gd name="T1" fmla="*/ 718 h 838"/>
                <a:gd name="T2" fmla="*/ 3 w 437"/>
                <a:gd name="T3" fmla="*/ 748 h 838"/>
                <a:gd name="T4" fmla="*/ 25 w 437"/>
                <a:gd name="T5" fmla="*/ 778 h 838"/>
                <a:gd name="T6" fmla="*/ 55 w 437"/>
                <a:gd name="T7" fmla="*/ 803 h 838"/>
                <a:gd name="T8" fmla="*/ 95 w 437"/>
                <a:gd name="T9" fmla="*/ 822 h 838"/>
                <a:gd name="T10" fmla="*/ 143 w 437"/>
                <a:gd name="T11" fmla="*/ 835 h 838"/>
                <a:gd name="T12" fmla="*/ 194 w 437"/>
                <a:gd name="T13" fmla="*/ 838 h 838"/>
                <a:gd name="T14" fmla="*/ 220 w 437"/>
                <a:gd name="T15" fmla="*/ 833 h 838"/>
                <a:gd name="T16" fmla="*/ 242 w 437"/>
                <a:gd name="T17" fmla="*/ 819 h 838"/>
                <a:gd name="T18" fmla="*/ 268 w 437"/>
                <a:gd name="T19" fmla="*/ 797 h 838"/>
                <a:gd name="T20" fmla="*/ 294 w 437"/>
                <a:gd name="T21" fmla="*/ 767 h 838"/>
                <a:gd name="T22" fmla="*/ 316 w 437"/>
                <a:gd name="T23" fmla="*/ 726 h 838"/>
                <a:gd name="T24" fmla="*/ 338 w 437"/>
                <a:gd name="T25" fmla="*/ 680 h 838"/>
                <a:gd name="T26" fmla="*/ 356 w 437"/>
                <a:gd name="T27" fmla="*/ 622 h 838"/>
                <a:gd name="T28" fmla="*/ 375 w 437"/>
                <a:gd name="T29" fmla="*/ 562 h 838"/>
                <a:gd name="T30" fmla="*/ 389 w 437"/>
                <a:gd name="T31" fmla="*/ 494 h 838"/>
                <a:gd name="T32" fmla="*/ 404 w 437"/>
                <a:gd name="T33" fmla="*/ 421 h 838"/>
                <a:gd name="T34" fmla="*/ 415 w 437"/>
                <a:gd name="T35" fmla="*/ 341 h 838"/>
                <a:gd name="T36" fmla="*/ 426 w 437"/>
                <a:gd name="T37" fmla="*/ 260 h 838"/>
                <a:gd name="T38" fmla="*/ 430 w 437"/>
                <a:gd name="T39" fmla="*/ 175 h 838"/>
                <a:gd name="T40" fmla="*/ 433 w 437"/>
                <a:gd name="T41" fmla="*/ 88 h 838"/>
                <a:gd name="T42" fmla="*/ 437 w 437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7" h="838">
                  <a:moveTo>
                    <a:pt x="0" y="718"/>
                  </a:moveTo>
                  <a:lnTo>
                    <a:pt x="3" y="748"/>
                  </a:lnTo>
                  <a:lnTo>
                    <a:pt x="25" y="778"/>
                  </a:lnTo>
                  <a:lnTo>
                    <a:pt x="55" y="803"/>
                  </a:lnTo>
                  <a:lnTo>
                    <a:pt x="95" y="822"/>
                  </a:lnTo>
                  <a:lnTo>
                    <a:pt x="143" y="835"/>
                  </a:lnTo>
                  <a:lnTo>
                    <a:pt x="194" y="838"/>
                  </a:lnTo>
                  <a:lnTo>
                    <a:pt x="220" y="833"/>
                  </a:lnTo>
                  <a:lnTo>
                    <a:pt x="242" y="819"/>
                  </a:lnTo>
                  <a:lnTo>
                    <a:pt x="268" y="797"/>
                  </a:lnTo>
                  <a:lnTo>
                    <a:pt x="294" y="767"/>
                  </a:lnTo>
                  <a:lnTo>
                    <a:pt x="316" y="726"/>
                  </a:lnTo>
                  <a:lnTo>
                    <a:pt x="338" y="680"/>
                  </a:lnTo>
                  <a:lnTo>
                    <a:pt x="356" y="622"/>
                  </a:lnTo>
                  <a:lnTo>
                    <a:pt x="375" y="562"/>
                  </a:lnTo>
                  <a:lnTo>
                    <a:pt x="389" y="494"/>
                  </a:lnTo>
                  <a:lnTo>
                    <a:pt x="404" y="421"/>
                  </a:lnTo>
                  <a:lnTo>
                    <a:pt x="415" y="341"/>
                  </a:lnTo>
                  <a:lnTo>
                    <a:pt x="426" y="260"/>
                  </a:lnTo>
                  <a:lnTo>
                    <a:pt x="430" y="175"/>
                  </a:lnTo>
                  <a:lnTo>
                    <a:pt x="433" y="88"/>
                  </a:lnTo>
                  <a:lnTo>
                    <a:pt x="43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5" name="Freeform 54">
              <a:extLst>
                <a:ext uri="{FF2B5EF4-FFF2-40B4-BE49-F238E27FC236}">
                  <a16:creationId xmlns:a16="http://schemas.microsoft.com/office/drawing/2014/main" id="{B01BFE4F-6D21-4639-A320-A1BFA110F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2503"/>
              <a:ext cx="364" cy="194"/>
            </a:xfrm>
            <a:custGeom>
              <a:avLst/>
              <a:gdLst>
                <a:gd name="T0" fmla="*/ 0 w 364"/>
                <a:gd name="T1" fmla="*/ 153 h 194"/>
                <a:gd name="T2" fmla="*/ 4 w 364"/>
                <a:gd name="T3" fmla="*/ 120 h 194"/>
                <a:gd name="T4" fmla="*/ 22 w 364"/>
                <a:gd name="T5" fmla="*/ 88 h 194"/>
                <a:gd name="T6" fmla="*/ 52 w 364"/>
                <a:gd name="T7" fmla="*/ 58 h 194"/>
                <a:gd name="T8" fmla="*/ 92 w 364"/>
                <a:gd name="T9" fmla="*/ 36 h 194"/>
                <a:gd name="T10" fmla="*/ 136 w 364"/>
                <a:gd name="T11" fmla="*/ 17 h 194"/>
                <a:gd name="T12" fmla="*/ 188 w 364"/>
                <a:gd name="T13" fmla="*/ 6 h 194"/>
                <a:gd name="T14" fmla="*/ 243 w 364"/>
                <a:gd name="T15" fmla="*/ 0 h 194"/>
                <a:gd name="T16" fmla="*/ 269 w 364"/>
                <a:gd name="T17" fmla="*/ 6 h 194"/>
                <a:gd name="T18" fmla="*/ 291 w 364"/>
                <a:gd name="T19" fmla="*/ 20 h 194"/>
                <a:gd name="T20" fmla="*/ 313 w 364"/>
                <a:gd name="T21" fmla="*/ 41 h 194"/>
                <a:gd name="T22" fmla="*/ 331 w 364"/>
                <a:gd name="T23" fmla="*/ 71 h 194"/>
                <a:gd name="T24" fmla="*/ 346 w 364"/>
                <a:gd name="T25" fmla="*/ 107 h 194"/>
                <a:gd name="T26" fmla="*/ 357 w 364"/>
                <a:gd name="T27" fmla="*/ 151 h 194"/>
                <a:gd name="T28" fmla="*/ 364 w 364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4" h="194">
                  <a:moveTo>
                    <a:pt x="0" y="153"/>
                  </a:moveTo>
                  <a:lnTo>
                    <a:pt x="4" y="120"/>
                  </a:lnTo>
                  <a:lnTo>
                    <a:pt x="22" y="88"/>
                  </a:lnTo>
                  <a:lnTo>
                    <a:pt x="52" y="58"/>
                  </a:lnTo>
                  <a:lnTo>
                    <a:pt x="92" y="36"/>
                  </a:lnTo>
                  <a:lnTo>
                    <a:pt x="136" y="17"/>
                  </a:lnTo>
                  <a:lnTo>
                    <a:pt x="188" y="6"/>
                  </a:lnTo>
                  <a:lnTo>
                    <a:pt x="243" y="0"/>
                  </a:lnTo>
                  <a:lnTo>
                    <a:pt x="269" y="6"/>
                  </a:lnTo>
                  <a:lnTo>
                    <a:pt x="291" y="20"/>
                  </a:lnTo>
                  <a:lnTo>
                    <a:pt x="313" y="41"/>
                  </a:lnTo>
                  <a:lnTo>
                    <a:pt x="331" y="71"/>
                  </a:lnTo>
                  <a:lnTo>
                    <a:pt x="346" y="107"/>
                  </a:lnTo>
                  <a:lnTo>
                    <a:pt x="357" y="151"/>
                  </a:lnTo>
                  <a:lnTo>
                    <a:pt x="364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6" name="Freeform 55">
              <a:extLst>
                <a:ext uri="{FF2B5EF4-FFF2-40B4-BE49-F238E27FC236}">
                  <a16:creationId xmlns:a16="http://schemas.microsoft.com/office/drawing/2014/main" id="{84B9EE88-B452-4DA4-9CAA-76C052A07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2684"/>
              <a:ext cx="70" cy="49"/>
            </a:xfrm>
            <a:custGeom>
              <a:avLst/>
              <a:gdLst>
                <a:gd name="T0" fmla="*/ 37 w 70"/>
                <a:gd name="T1" fmla="*/ 49 h 49"/>
                <a:gd name="T2" fmla="*/ 70 w 70"/>
                <a:gd name="T3" fmla="*/ 0 h 49"/>
                <a:gd name="T4" fmla="*/ 48 w 70"/>
                <a:gd name="T5" fmla="*/ 5 h 49"/>
                <a:gd name="T6" fmla="*/ 22 w 70"/>
                <a:gd name="T7" fmla="*/ 5 h 49"/>
                <a:gd name="T8" fmla="*/ 0 w 70"/>
                <a:gd name="T9" fmla="*/ 2 h 49"/>
                <a:gd name="T10" fmla="*/ 37 w 70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49">
                  <a:moveTo>
                    <a:pt x="37" y="49"/>
                  </a:moveTo>
                  <a:lnTo>
                    <a:pt x="70" y="0"/>
                  </a:lnTo>
                  <a:lnTo>
                    <a:pt x="48" y="5"/>
                  </a:lnTo>
                  <a:lnTo>
                    <a:pt x="22" y="5"/>
                  </a:lnTo>
                  <a:lnTo>
                    <a:pt x="0" y="2"/>
                  </a:lnTo>
                  <a:lnTo>
                    <a:pt x="37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3746500" y="4410075"/>
            <a:ext cx="1330325" cy="1573213"/>
            <a:chOff x="1451" y="2503"/>
            <a:chExt cx="838" cy="991"/>
          </a:xfrm>
        </p:grpSpPr>
        <p:sp>
          <p:nvSpPr>
            <p:cNvPr id="51258" name="Freeform 57">
              <a:extLst>
                <a:ext uri="{FF2B5EF4-FFF2-40B4-BE49-F238E27FC236}">
                  <a16:creationId xmlns:a16="http://schemas.microsoft.com/office/drawing/2014/main" id="{E5843C89-201D-4C92-9199-BE873477F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1" y="2656"/>
              <a:ext cx="441" cy="838"/>
            </a:xfrm>
            <a:custGeom>
              <a:avLst/>
              <a:gdLst>
                <a:gd name="T0" fmla="*/ 0 w 441"/>
                <a:gd name="T1" fmla="*/ 718 h 838"/>
                <a:gd name="T2" fmla="*/ 7 w 441"/>
                <a:gd name="T3" fmla="*/ 748 h 838"/>
                <a:gd name="T4" fmla="*/ 29 w 441"/>
                <a:gd name="T5" fmla="*/ 778 h 838"/>
                <a:gd name="T6" fmla="*/ 59 w 441"/>
                <a:gd name="T7" fmla="*/ 803 h 838"/>
                <a:gd name="T8" fmla="*/ 99 w 441"/>
                <a:gd name="T9" fmla="*/ 822 h 838"/>
                <a:gd name="T10" fmla="*/ 147 w 441"/>
                <a:gd name="T11" fmla="*/ 835 h 838"/>
                <a:gd name="T12" fmla="*/ 195 w 441"/>
                <a:gd name="T13" fmla="*/ 838 h 838"/>
                <a:gd name="T14" fmla="*/ 221 w 441"/>
                <a:gd name="T15" fmla="*/ 833 h 838"/>
                <a:gd name="T16" fmla="*/ 246 w 441"/>
                <a:gd name="T17" fmla="*/ 819 h 838"/>
                <a:gd name="T18" fmla="*/ 272 w 441"/>
                <a:gd name="T19" fmla="*/ 797 h 838"/>
                <a:gd name="T20" fmla="*/ 294 w 441"/>
                <a:gd name="T21" fmla="*/ 767 h 838"/>
                <a:gd name="T22" fmla="*/ 320 w 441"/>
                <a:gd name="T23" fmla="*/ 726 h 838"/>
                <a:gd name="T24" fmla="*/ 338 w 441"/>
                <a:gd name="T25" fmla="*/ 680 h 838"/>
                <a:gd name="T26" fmla="*/ 360 w 441"/>
                <a:gd name="T27" fmla="*/ 622 h 838"/>
                <a:gd name="T28" fmla="*/ 379 w 441"/>
                <a:gd name="T29" fmla="*/ 562 h 838"/>
                <a:gd name="T30" fmla="*/ 393 w 441"/>
                <a:gd name="T31" fmla="*/ 494 h 838"/>
                <a:gd name="T32" fmla="*/ 408 w 441"/>
                <a:gd name="T33" fmla="*/ 421 h 838"/>
                <a:gd name="T34" fmla="*/ 419 w 441"/>
                <a:gd name="T35" fmla="*/ 341 h 838"/>
                <a:gd name="T36" fmla="*/ 427 w 441"/>
                <a:gd name="T37" fmla="*/ 260 h 838"/>
                <a:gd name="T38" fmla="*/ 434 w 441"/>
                <a:gd name="T39" fmla="*/ 175 h 838"/>
                <a:gd name="T40" fmla="*/ 438 w 441"/>
                <a:gd name="T41" fmla="*/ 88 h 838"/>
                <a:gd name="T42" fmla="*/ 441 w 441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41" h="838">
                  <a:moveTo>
                    <a:pt x="0" y="718"/>
                  </a:moveTo>
                  <a:lnTo>
                    <a:pt x="7" y="748"/>
                  </a:lnTo>
                  <a:lnTo>
                    <a:pt x="29" y="778"/>
                  </a:lnTo>
                  <a:lnTo>
                    <a:pt x="59" y="803"/>
                  </a:lnTo>
                  <a:lnTo>
                    <a:pt x="99" y="822"/>
                  </a:lnTo>
                  <a:lnTo>
                    <a:pt x="147" y="835"/>
                  </a:lnTo>
                  <a:lnTo>
                    <a:pt x="195" y="838"/>
                  </a:lnTo>
                  <a:lnTo>
                    <a:pt x="221" y="833"/>
                  </a:lnTo>
                  <a:lnTo>
                    <a:pt x="246" y="819"/>
                  </a:lnTo>
                  <a:lnTo>
                    <a:pt x="272" y="797"/>
                  </a:lnTo>
                  <a:lnTo>
                    <a:pt x="294" y="767"/>
                  </a:lnTo>
                  <a:lnTo>
                    <a:pt x="320" y="726"/>
                  </a:lnTo>
                  <a:lnTo>
                    <a:pt x="338" y="680"/>
                  </a:lnTo>
                  <a:lnTo>
                    <a:pt x="360" y="622"/>
                  </a:lnTo>
                  <a:lnTo>
                    <a:pt x="379" y="562"/>
                  </a:lnTo>
                  <a:lnTo>
                    <a:pt x="393" y="494"/>
                  </a:lnTo>
                  <a:lnTo>
                    <a:pt x="408" y="421"/>
                  </a:lnTo>
                  <a:lnTo>
                    <a:pt x="419" y="341"/>
                  </a:lnTo>
                  <a:lnTo>
                    <a:pt x="427" y="260"/>
                  </a:lnTo>
                  <a:lnTo>
                    <a:pt x="434" y="175"/>
                  </a:lnTo>
                  <a:lnTo>
                    <a:pt x="438" y="88"/>
                  </a:lnTo>
                  <a:lnTo>
                    <a:pt x="44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9" name="Freeform 58">
              <a:extLst>
                <a:ext uri="{FF2B5EF4-FFF2-40B4-BE49-F238E27FC236}">
                  <a16:creationId xmlns:a16="http://schemas.microsoft.com/office/drawing/2014/main" id="{F1196D91-38CA-4970-9CEA-6A6721274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2" y="2503"/>
              <a:ext cx="361" cy="194"/>
            </a:xfrm>
            <a:custGeom>
              <a:avLst/>
              <a:gdLst>
                <a:gd name="T0" fmla="*/ 0 w 361"/>
                <a:gd name="T1" fmla="*/ 153 h 194"/>
                <a:gd name="T2" fmla="*/ 4 w 361"/>
                <a:gd name="T3" fmla="*/ 120 h 194"/>
                <a:gd name="T4" fmla="*/ 22 w 361"/>
                <a:gd name="T5" fmla="*/ 88 h 194"/>
                <a:gd name="T6" fmla="*/ 52 w 361"/>
                <a:gd name="T7" fmla="*/ 58 h 194"/>
                <a:gd name="T8" fmla="*/ 92 w 361"/>
                <a:gd name="T9" fmla="*/ 36 h 194"/>
                <a:gd name="T10" fmla="*/ 136 w 361"/>
                <a:gd name="T11" fmla="*/ 17 h 194"/>
                <a:gd name="T12" fmla="*/ 188 w 361"/>
                <a:gd name="T13" fmla="*/ 6 h 194"/>
                <a:gd name="T14" fmla="*/ 243 w 361"/>
                <a:gd name="T15" fmla="*/ 0 h 194"/>
                <a:gd name="T16" fmla="*/ 265 w 361"/>
                <a:gd name="T17" fmla="*/ 6 h 194"/>
                <a:gd name="T18" fmla="*/ 291 w 361"/>
                <a:gd name="T19" fmla="*/ 20 h 194"/>
                <a:gd name="T20" fmla="*/ 313 w 361"/>
                <a:gd name="T21" fmla="*/ 41 h 194"/>
                <a:gd name="T22" fmla="*/ 331 w 361"/>
                <a:gd name="T23" fmla="*/ 71 h 194"/>
                <a:gd name="T24" fmla="*/ 346 w 361"/>
                <a:gd name="T25" fmla="*/ 107 h 194"/>
                <a:gd name="T26" fmla="*/ 357 w 361"/>
                <a:gd name="T27" fmla="*/ 151 h 194"/>
                <a:gd name="T28" fmla="*/ 361 w 361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194">
                  <a:moveTo>
                    <a:pt x="0" y="153"/>
                  </a:moveTo>
                  <a:lnTo>
                    <a:pt x="4" y="120"/>
                  </a:lnTo>
                  <a:lnTo>
                    <a:pt x="22" y="88"/>
                  </a:lnTo>
                  <a:lnTo>
                    <a:pt x="52" y="58"/>
                  </a:lnTo>
                  <a:lnTo>
                    <a:pt x="92" y="36"/>
                  </a:lnTo>
                  <a:lnTo>
                    <a:pt x="136" y="17"/>
                  </a:lnTo>
                  <a:lnTo>
                    <a:pt x="188" y="6"/>
                  </a:lnTo>
                  <a:lnTo>
                    <a:pt x="243" y="0"/>
                  </a:lnTo>
                  <a:lnTo>
                    <a:pt x="265" y="6"/>
                  </a:lnTo>
                  <a:lnTo>
                    <a:pt x="291" y="20"/>
                  </a:lnTo>
                  <a:lnTo>
                    <a:pt x="313" y="41"/>
                  </a:lnTo>
                  <a:lnTo>
                    <a:pt x="331" y="71"/>
                  </a:lnTo>
                  <a:lnTo>
                    <a:pt x="346" y="107"/>
                  </a:lnTo>
                  <a:lnTo>
                    <a:pt x="357" y="151"/>
                  </a:lnTo>
                  <a:lnTo>
                    <a:pt x="361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0" name="Freeform 59">
              <a:extLst>
                <a:ext uri="{FF2B5EF4-FFF2-40B4-BE49-F238E27FC236}">
                  <a16:creationId xmlns:a16="http://schemas.microsoft.com/office/drawing/2014/main" id="{03015176-2454-4AE2-AD13-957CFF6D9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" y="2684"/>
              <a:ext cx="70" cy="49"/>
            </a:xfrm>
            <a:custGeom>
              <a:avLst/>
              <a:gdLst>
                <a:gd name="T0" fmla="*/ 37 w 70"/>
                <a:gd name="T1" fmla="*/ 49 h 49"/>
                <a:gd name="T2" fmla="*/ 70 w 70"/>
                <a:gd name="T3" fmla="*/ 0 h 49"/>
                <a:gd name="T4" fmla="*/ 48 w 70"/>
                <a:gd name="T5" fmla="*/ 5 h 49"/>
                <a:gd name="T6" fmla="*/ 23 w 70"/>
                <a:gd name="T7" fmla="*/ 5 h 49"/>
                <a:gd name="T8" fmla="*/ 0 w 70"/>
                <a:gd name="T9" fmla="*/ 2 h 49"/>
                <a:gd name="T10" fmla="*/ 37 w 70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49">
                  <a:moveTo>
                    <a:pt x="37" y="49"/>
                  </a:moveTo>
                  <a:lnTo>
                    <a:pt x="70" y="0"/>
                  </a:lnTo>
                  <a:lnTo>
                    <a:pt x="48" y="5"/>
                  </a:lnTo>
                  <a:lnTo>
                    <a:pt x="23" y="5"/>
                  </a:lnTo>
                  <a:lnTo>
                    <a:pt x="0" y="2"/>
                  </a:lnTo>
                  <a:lnTo>
                    <a:pt x="37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60"/>
          <p:cNvGrpSpPr>
            <a:grpSpLocks/>
          </p:cNvGrpSpPr>
          <p:nvPr/>
        </p:nvGrpSpPr>
        <p:grpSpPr bwMode="auto">
          <a:xfrm>
            <a:off x="4651375" y="4645025"/>
            <a:ext cx="701675" cy="1173163"/>
            <a:chOff x="2021" y="2651"/>
            <a:chExt cx="442" cy="739"/>
          </a:xfrm>
        </p:grpSpPr>
        <p:sp>
          <p:nvSpPr>
            <p:cNvPr id="51262" name="Rectangle 61">
              <a:extLst>
                <a:ext uri="{FF2B5EF4-FFF2-40B4-BE49-F238E27FC236}">
                  <a16:creationId xmlns:a16="http://schemas.microsoft.com/office/drawing/2014/main" id="{57FE80A6-BAC4-48FA-835C-3A046E02D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3" name="Freeform 62">
              <a:extLst>
                <a:ext uri="{FF2B5EF4-FFF2-40B4-BE49-F238E27FC236}">
                  <a16:creationId xmlns:a16="http://schemas.microsoft.com/office/drawing/2014/main" id="{E8264678-A95E-41DA-B2BC-61A3C6A1B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2651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4" name="Line 63">
              <a:extLst>
                <a:ext uri="{FF2B5EF4-FFF2-40B4-BE49-F238E27FC236}">
                  <a16:creationId xmlns:a16="http://schemas.microsoft.com/office/drawing/2014/main" id="{BDFB324F-22AA-4A91-B0FB-1AAF831C4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2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5" name="Line 64">
              <a:extLst>
                <a:ext uri="{FF2B5EF4-FFF2-40B4-BE49-F238E27FC236}">
                  <a16:creationId xmlns:a16="http://schemas.microsoft.com/office/drawing/2014/main" id="{2DEEA77B-DF17-4B93-82AE-2DF1F98BCD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15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6" name="Rectangle 65">
              <a:extLst>
                <a:ext uri="{FF2B5EF4-FFF2-40B4-BE49-F238E27FC236}">
                  <a16:creationId xmlns:a16="http://schemas.microsoft.com/office/drawing/2014/main" id="{51863D47-50BC-447C-A4E2-81F9010A8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7" name="Rectangle 66">
              <a:extLst>
                <a:ext uri="{FF2B5EF4-FFF2-40B4-BE49-F238E27FC236}">
                  <a16:creationId xmlns:a16="http://schemas.microsoft.com/office/drawing/2014/main" id="{E706C5AB-D922-48E8-A361-6F26C22C3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8" name="Freeform 67">
              <a:extLst>
                <a:ext uri="{FF2B5EF4-FFF2-40B4-BE49-F238E27FC236}">
                  <a16:creationId xmlns:a16="http://schemas.microsoft.com/office/drawing/2014/main" id="{D9FCC005-3C74-436C-A667-84FD51D78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5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9" name="Freeform 68">
              <a:extLst>
                <a:ext uri="{FF2B5EF4-FFF2-40B4-BE49-F238E27FC236}">
                  <a16:creationId xmlns:a16="http://schemas.microsoft.com/office/drawing/2014/main" id="{29F2A050-F4DB-45A7-B377-E2702D948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5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69"/>
          <p:cNvGrpSpPr>
            <a:grpSpLocks/>
          </p:cNvGrpSpPr>
          <p:nvPr/>
        </p:nvGrpSpPr>
        <p:grpSpPr bwMode="auto">
          <a:xfrm>
            <a:off x="4919663" y="4410075"/>
            <a:ext cx="1325562" cy="1573213"/>
            <a:chOff x="2190" y="2503"/>
            <a:chExt cx="835" cy="991"/>
          </a:xfrm>
        </p:grpSpPr>
        <p:sp>
          <p:nvSpPr>
            <p:cNvPr id="51271" name="Freeform 70">
              <a:extLst>
                <a:ext uri="{FF2B5EF4-FFF2-40B4-BE49-F238E27FC236}">
                  <a16:creationId xmlns:a16="http://schemas.microsoft.com/office/drawing/2014/main" id="{709E1A6C-8A1E-4889-B4C7-91759F7DB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0" y="2656"/>
              <a:ext cx="438" cy="838"/>
            </a:xfrm>
            <a:custGeom>
              <a:avLst/>
              <a:gdLst>
                <a:gd name="T0" fmla="*/ 0 w 438"/>
                <a:gd name="T1" fmla="*/ 718 h 838"/>
                <a:gd name="T2" fmla="*/ 7 w 438"/>
                <a:gd name="T3" fmla="*/ 748 h 838"/>
                <a:gd name="T4" fmla="*/ 26 w 438"/>
                <a:gd name="T5" fmla="*/ 778 h 838"/>
                <a:gd name="T6" fmla="*/ 59 w 438"/>
                <a:gd name="T7" fmla="*/ 803 h 838"/>
                <a:gd name="T8" fmla="*/ 99 w 438"/>
                <a:gd name="T9" fmla="*/ 822 h 838"/>
                <a:gd name="T10" fmla="*/ 143 w 438"/>
                <a:gd name="T11" fmla="*/ 835 h 838"/>
                <a:gd name="T12" fmla="*/ 195 w 438"/>
                <a:gd name="T13" fmla="*/ 838 h 838"/>
                <a:gd name="T14" fmla="*/ 221 w 438"/>
                <a:gd name="T15" fmla="*/ 833 h 838"/>
                <a:gd name="T16" fmla="*/ 246 w 438"/>
                <a:gd name="T17" fmla="*/ 819 h 838"/>
                <a:gd name="T18" fmla="*/ 272 w 438"/>
                <a:gd name="T19" fmla="*/ 797 h 838"/>
                <a:gd name="T20" fmla="*/ 294 w 438"/>
                <a:gd name="T21" fmla="*/ 767 h 838"/>
                <a:gd name="T22" fmla="*/ 316 w 438"/>
                <a:gd name="T23" fmla="*/ 726 h 838"/>
                <a:gd name="T24" fmla="*/ 338 w 438"/>
                <a:gd name="T25" fmla="*/ 680 h 838"/>
                <a:gd name="T26" fmla="*/ 357 w 438"/>
                <a:gd name="T27" fmla="*/ 622 h 838"/>
                <a:gd name="T28" fmla="*/ 375 w 438"/>
                <a:gd name="T29" fmla="*/ 562 h 838"/>
                <a:gd name="T30" fmla="*/ 394 w 438"/>
                <a:gd name="T31" fmla="*/ 494 h 838"/>
                <a:gd name="T32" fmla="*/ 408 w 438"/>
                <a:gd name="T33" fmla="*/ 421 h 838"/>
                <a:gd name="T34" fmla="*/ 419 w 438"/>
                <a:gd name="T35" fmla="*/ 341 h 838"/>
                <a:gd name="T36" fmla="*/ 427 w 438"/>
                <a:gd name="T37" fmla="*/ 260 h 838"/>
                <a:gd name="T38" fmla="*/ 434 w 438"/>
                <a:gd name="T39" fmla="*/ 175 h 838"/>
                <a:gd name="T40" fmla="*/ 438 w 438"/>
                <a:gd name="T41" fmla="*/ 88 h 838"/>
                <a:gd name="T42" fmla="*/ 438 w 438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8" h="838">
                  <a:moveTo>
                    <a:pt x="0" y="718"/>
                  </a:moveTo>
                  <a:lnTo>
                    <a:pt x="7" y="748"/>
                  </a:lnTo>
                  <a:lnTo>
                    <a:pt x="26" y="778"/>
                  </a:lnTo>
                  <a:lnTo>
                    <a:pt x="59" y="803"/>
                  </a:lnTo>
                  <a:lnTo>
                    <a:pt x="99" y="822"/>
                  </a:lnTo>
                  <a:lnTo>
                    <a:pt x="143" y="835"/>
                  </a:lnTo>
                  <a:lnTo>
                    <a:pt x="195" y="838"/>
                  </a:lnTo>
                  <a:lnTo>
                    <a:pt x="221" y="833"/>
                  </a:lnTo>
                  <a:lnTo>
                    <a:pt x="246" y="819"/>
                  </a:lnTo>
                  <a:lnTo>
                    <a:pt x="272" y="797"/>
                  </a:lnTo>
                  <a:lnTo>
                    <a:pt x="294" y="767"/>
                  </a:lnTo>
                  <a:lnTo>
                    <a:pt x="316" y="726"/>
                  </a:lnTo>
                  <a:lnTo>
                    <a:pt x="338" y="680"/>
                  </a:lnTo>
                  <a:lnTo>
                    <a:pt x="357" y="622"/>
                  </a:lnTo>
                  <a:lnTo>
                    <a:pt x="375" y="562"/>
                  </a:lnTo>
                  <a:lnTo>
                    <a:pt x="394" y="494"/>
                  </a:lnTo>
                  <a:lnTo>
                    <a:pt x="408" y="421"/>
                  </a:lnTo>
                  <a:lnTo>
                    <a:pt x="419" y="341"/>
                  </a:lnTo>
                  <a:lnTo>
                    <a:pt x="427" y="260"/>
                  </a:lnTo>
                  <a:lnTo>
                    <a:pt x="434" y="175"/>
                  </a:lnTo>
                  <a:lnTo>
                    <a:pt x="438" y="88"/>
                  </a:lnTo>
                  <a:lnTo>
                    <a:pt x="438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2" name="Freeform 71">
              <a:extLst>
                <a:ext uri="{FF2B5EF4-FFF2-40B4-BE49-F238E27FC236}">
                  <a16:creationId xmlns:a16="http://schemas.microsoft.com/office/drawing/2014/main" id="{82553F13-644B-4815-BB45-68718761E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8" y="2503"/>
              <a:ext cx="364" cy="194"/>
            </a:xfrm>
            <a:custGeom>
              <a:avLst/>
              <a:gdLst>
                <a:gd name="T0" fmla="*/ 0 w 364"/>
                <a:gd name="T1" fmla="*/ 153 h 194"/>
                <a:gd name="T2" fmla="*/ 7 w 364"/>
                <a:gd name="T3" fmla="*/ 120 h 194"/>
                <a:gd name="T4" fmla="*/ 25 w 364"/>
                <a:gd name="T5" fmla="*/ 88 h 194"/>
                <a:gd name="T6" fmla="*/ 55 w 364"/>
                <a:gd name="T7" fmla="*/ 58 h 194"/>
                <a:gd name="T8" fmla="*/ 92 w 364"/>
                <a:gd name="T9" fmla="*/ 36 h 194"/>
                <a:gd name="T10" fmla="*/ 139 w 364"/>
                <a:gd name="T11" fmla="*/ 17 h 194"/>
                <a:gd name="T12" fmla="*/ 191 w 364"/>
                <a:gd name="T13" fmla="*/ 6 h 194"/>
                <a:gd name="T14" fmla="*/ 246 w 364"/>
                <a:gd name="T15" fmla="*/ 0 h 194"/>
                <a:gd name="T16" fmla="*/ 268 w 364"/>
                <a:gd name="T17" fmla="*/ 6 h 194"/>
                <a:gd name="T18" fmla="*/ 294 w 364"/>
                <a:gd name="T19" fmla="*/ 20 h 194"/>
                <a:gd name="T20" fmla="*/ 312 w 364"/>
                <a:gd name="T21" fmla="*/ 41 h 194"/>
                <a:gd name="T22" fmla="*/ 331 w 364"/>
                <a:gd name="T23" fmla="*/ 71 h 194"/>
                <a:gd name="T24" fmla="*/ 349 w 364"/>
                <a:gd name="T25" fmla="*/ 107 h 194"/>
                <a:gd name="T26" fmla="*/ 360 w 364"/>
                <a:gd name="T27" fmla="*/ 151 h 194"/>
                <a:gd name="T28" fmla="*/ 364 w 364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4" h="194">
                  <a:moveTo>
                    <a:pt x="0" y="153"/>
                  </a:moveTo>
                  <a:lnTo>
                    <a:pt x="7" y="120"/>
                  </a:lnTo>
                  <a:lnTo>
                    <a:pt x="25" y="88"/>
                  </a:lnTo>
                  <a:lnTo>
                    <a:pt x="55" y="58"/>
                  </a:lnTo>
                  <a:lnTo>
                    <a:pt x="92" y="36"/>
                  </a:lnTo>
                  <a:lnTo>
                    <a:pt x="139" y="17"/>
                  </a:lnTo>
                  <a:lnTo>
                    <a:pt x="191" y="6"/>
                  </a:lnTo>
                  <a:lnTo>
                    <a:pt x="246" y="0"/>
                  </a:lnTo>
                  <a:lnTo>
                    <a:pt x="268" y="6"/>
                  </a:lnTo>
                  <a:lnTo>
                    <a:pt x="294" y="20"/>
                  </a:lnTo>
                  <a:lnTo>
                    <a:pt x="312" y="41"/>
                  </a:lnTo>
                  <a:lnTo>
                    <a:pt x="331" y="71"/>
                  </a:lnTo>
                  <a:lnTo>
                    <a:pt x="349" y="107"/>
                  </a:lnTo>
                  <a:lnTo>
                    <a:pt x="360" y="151"/>
                  </a:lnTo>
                  <a:lnTo>
                    <a:pt x="364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3" name="Freeform 72">
              <a:extLst>
                <a:ext uri="{FF2B5EF4-FFF2-40B4-BE49-F238E27FC236}">
                  <a16:creationId xmlns:a16="http://schemas.microsoft.com/office/drawing/2014/main" id="{0893E945-433C-448A-AFDA-5F0628E2E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9" y="2684"/>
              <a:ext cx="66" cy="49"/>
            </a:xfrm>
            <a:custGeom>
              <a:avLst/>
              <a:gdLst>
                <a:gd name="T0" fmla="*/ 36 w 66"/>
                <a:gd name="T1" fmla="*/ 49 h 49"/>
                <a:gd name="T2" fmla="*/ 66 w 66"/>
                <a:gd name="T3" fmla="*/ 0 h 49"/>
                <a:gd name="T4" fmla="*/ 44 w 66"/>
                <a:gd name="T5" fmla="*/ 5 h 49"/>
                <a:gd name="T6" fmla="*/ 22 w 66"/>
                <a:gd name="T7" fmla="*/ 5 h 49"/>
                <a:gd name="T8" fmla="*/ 0 w 66"/>
                <a:gd name="T9" fmla="*/ 2 h 49"/>
                <a:gd name="T10" fmla="*/ 36 w 66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" h="49">
                  <a:moveTo>
                    <a:pt x="36" y="49"/>
                  </a:moveTo>
                  <a:lnTo>
                    <a:pt x="66" y="0"/>
                  </a:lnTo>
                  <a:lnTo>
                    <a:pt x="44" y="5"/>
                  </a:lnTo>
                  <a:lnTo>
                    <a:pt x="22" y="5"/>
                  </a:lnTo>
                  <a:lnTo>
                    <a:pt x="0" y="2"/>
                  </a:lnTo>
                  <a:lnTo>
                    <a:pt x="36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73"/>
          <p:cNvGrpSpPr>
            <a:grpSpLocks/>
          </p:cNvGrpSpPr>
          <p:nvPr/>
        </p:nvGrpSpPr>
        <p:grpSpPr bwMode="auto">
          <a:xfrm>
            <a:off x="4338638" y="3332163"/>
            <a:ext cx="228600" cy="228600"/>
            <a:chOff x="4176" y="1008"/>
            <a:chExt cx="192" cy="192"/>
          </a:xfrm>
        </p:grpSpPr>
        <p:sp>
          <p:nvSpPr>
            <p:cNvPr id="51275" name="Line 74">
              <a:extLst>
                <a:ext uri="{FF2B5EF4-FFF2-40B4-BE49-F238E27FC236}">
                  <a16:creationId xmlns:a16="http://schemas.microsoft.com/office/drawing/2014/main" id="{4CB01BAF-D7E3-4412-A804-8F4DFA13B9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6" name="Line 75">
              <a:extLst>
                <a:ext uri="{FF2B5EF4-FFF2-40B4-BE49-F238E27FC236}">
                  <a16:creationId xmlns:a16="http://schemas.microsoft.com/office/drawing/2014/main" id="{03F9ABF3-470A-4865-A35A-15BF69E0A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4795838" y="5541963"/>
            <a:ext cx="228600" cy="228600"/>
            <a:chOff x="4176" y="1008"/>
            <a:chExt cx="192" cy="192"/>
          </a:xfrm>
        </p:grpSpPr>
        <p:sp>
          <p:nvSpPr>
            <p:cNvPr id="51278" name="Line 77">
              <a:extLst>
                <a:ext uri="{FF2B5EF4-FFF2-40B4-BE49-F238E27FC236}">
                  <a16:creationId xmlns:a16="http://schemas.microsoft.com/office/drawing/2014/main" id="{3A829FCA-2858-46C8-BC76-6302A20B41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9" name="Line 78">
              <a:extLst>
                <a:ext uri="{FF2B5EF4-FFF2-40B4-BE49-F238E27FC236}">
                  <a16:creationId xmlns:a16="http://schemas.microsoft.com/office/drawing/2014/main" id="{76CE7F69-ADDD-4055-92EB-B0D44C8A2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79"/>
          <p:cNvGrpSpPr>
            <a:grpSpLocks/>
          </p:cNvGrpSpPr>
          <p:nvPr/>
        </p:nvGrpSpPr>
        <p:grpSpPr bwMode="auto">
          <a:xfrm>
            <a:off x="2433638" y="5541963"/>
            <a:ext cx="228600" cy="228600"/>
            <a:chOff x="4176" y="1008"/>
            <a:chExt cx="192" cy="192"/>
          </a:xfrm>
        </p:grpSpPr>
        <p:sp>
          <p:nvSpPr>
            <p:cNvPr id="51281" name="Line 80">
              <a:extLst>
                <a:ext uri="{FF2B5EF4-FFF2-40B4-BE49-F238E27FC236}">
                  <a16:creationId xmlns:a16="http://schemas.microsoft.com/office/drawing/2014/main" id="{237E3AFB-DC6B-4368-8D84-1F9C9EC9A9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82" name="Line 81">
              <a:extLst>
                <a:ext uri="{FF2B5EF4-FFF2-40B4-BE49-F238E27FC236}">
                  <a16:creationId xmlns:a16="http://schemas.microsoft.com/office/drawing/2014/main" id="{4D8991C9-76C1-4532-8077-1D22D4788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82"/>
          <p:cNvGrpSpPr>
            <a:grpSpLocks/>
          </p:cNvGrpSpPr>
          <p:nvPr/>
        </p:nvGrpSpPr>
        <p:grpSpPr bwMode="auto">
          <a:xfrm>
            <a:off x="3424238" y="3332163"/>
            <a:ext cx="228600" cy="228600"/>
            <a:chOff x="4176" y="1008"/>
            <a:chExt cx="192" cy="192"/>
          </a:xfrm>
        </p:grpSpPr>
        <p:sp>
          <p:nvSpPr>
            <p:cNvPr id="51284" name="Line 83">
              <a:extLst>
                <a:ext uri="{FF2B5EF4-FFF2-40B4-BE49-F238E27FC236}">
                  <a16:creationId xmlns:a16="http://schemas.microsoft.com/office/drawing/2014/main" id="{338E5D94-B51C-4B2F-B667-A708C65659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85" name="Line 84">
              <a:extLst>
                <a:ext uri="{FF2B5EF4-FFF2-40B4-BE49-F238E27FC236}">
                  <a16:creationId xmlns:a16="http://schemas.microsoft.com/office/drawing/2014/main" id="{777C0806-75EC-44C7-8F6E-B7E2B9BAFE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1286" name="Text Box 85">
            <a:extLst>
              <a:ext uri="{FF2B5EF4-FFF2-40B4-BE49-F238E27FC236}">
                <a16:creationId xmlns:a16="http://schemas.microsoft.com/office/drawing/2014/main" id="{55F95E59-2565-4582-8AAF-7251765F1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1444625"/>
            <a:ext cx="2441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  <a:defRPr/>
            </a:pP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以列序为主序</a:t>
            </a: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87" name="Text Box 86">
            <a:extLst>
              <a:ext uri="{FF2B5EF4-FFF2-40B4-BE49-F238E27FC236}">
                <a16:creationId xmlns:a16="http://schemas.microsoft.com/office/drawing/2014/main" id="{C8CEF323-7BA2-41B2-BC15-6914BA76A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8450" y="1484313"/>
            <a:ext cx="160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ORTRAN</a:t>
            </a:r>
          </a:p>
        </p:txBody>
      </p:sp>
      <p:sp>
        <p:nvSpPr>
          <p:cNvPr id="89" name="Rectangle 89">
            <a:extLst>
              <a:ext uri="{FF2B5EF4-FFF2-40B4-BE49-F238E27FC236}">
                <a16:creationId xmlns:a16="http://schemas.microsoft.com/office/drawing/2014/main" id="{93708909-15D3-4DF6-887F-798B6D481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5263"/>
            <a:ext cx="5324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组的顺序存储</a:t>
            </a:r>
          </a:p>
        </p:txBody>
      </p:sp>
    </p:spTree>
    <p:extLst>
      <p:ext uri="{BB962C8B-B14F-4D97-AF65-F5344CB8AC3E}">
        <p14:creationId xmlns:p14="http://schemas.microsoft.com/office/powerpoint/2010/main" val="373207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0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25</TotalTime>
  <Words>1957</Words>
  <Application>Microsoft Office PowerPoint</Application>
  <PresentationFormat>全屏显示(4:3)</PresentationFormat>
  <Paragraphs>285</Paragraphs>
  <Slides>3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57" baseType="lpstr">
      <vt:lpstr>Gill Sans</vt:lpstr>
      <vt:lpstr>Leelawadee</vt:lpstr>
      <vt:lpstr>Monotype Sorts</vt:lpstr>
      <vt:lpstr>Roboto Light</vt:lpstr>
      <vt:lpstr>等线</vt:lpstr>
      <vt:lpstr>等线 Light</vt:lpstr>
      <vt:lpstr>仿宋_GB2312</vt:lpstr>
      <vt:lpstr>华文细黑</vt:lpstr>
      <vt:lpstr>楷体_GB2312</vt:lpstr>
      <vt:lpstr>宋体</vt:lpstr>
      <vt:lpstr>微软雅黑</vt:lpstr>
      <vt:lpstr>Arial</vt:lpstr>
      <vt:lpstr>Calibri</vt:lpstr>
      <vt:lpstr>Calibri Light</vt:lpstr>
      <vt:lpstr>Cambria Math</vt:lpstr>
      <vt:lpstr>Impact</vt:lpstr>
      <vt:lpstr>Symbol</vt:lpstr>
      <vt:lpstr>Times New Roman</vt:lpstr>
      <vt:lpstr>Wingdings</vt:lpstr>
      <vt:lpstr>Office 主题</vt:lpstr>
      <vt:lpstr>10_Office 主题</vt:lpstr>
      <vt:lpstr>Microsoft Equation 3.0</vt:lpstr>
      <vt:lpstr>VISIO 5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  三角矩阵</vt:lpstr>
      <vt:lpstr>3. 对角矩阵（带状矩阵）</vt:lpstr>
      <vt:lpstr>3. 对角矩阵（带状矩阵）</vt:lpstr>
      <vt:lpstr> 稀疏矩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ZHOU Bruce D.B</cp:lastModifiedBy>
  <cp:revision>1575</cp:revision>
  <dcterms:created xsi:type="dcterms:W3CDTF">2016-11-24T03:46:18Z</dcterms:created>
  <dcterms:modified xsi:type="dcterms:W3CDTF">2019-10-18T01:19:50Z</dcterms:modified>
</cp:coreProperties>
</file>